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50" w:type="dxa"/>
        <w:tblInd w:w="-3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4302"/>
        <w:gridCol w:w="1147"/>
        <w:gridCol w:w="4301"/>
      </w:tblGrid>
      <w:tr w:rsidR="00451C06" w:rsidRPr="002F1642" w:rsidTr="00451C06">
        <w:trPr>
          <w:trHeight w:val="1418"/>
        </w:trPr>
        <w:tc>
          <w:tcPr>
            <w:tcW w:w="4255" w:type="dxa"/>
            <w:tcBorders>
              <w:top w:val="nil"/>
              <w:left w:val="nil"/>
              <w:bottom w:val="nil"/>
              <w:right w:val="nil"/>
            </w:tcBorders>
          </w:tcPr>
          <w:p w:rsidR="00451C06" w:rsidRPr="002F1642" w:rsidRDefault="00451C06">
            <w:pPr>
              <w:pStyle w:val="1"/>
              <w:spacing w:line="276" w:lineRule="auto"/>
              <w:rPr>
                <w:rFonts w:ascii="Times New Roman" w:eastAsiaTheme="minorEastAsia" w:hAnsi="Times New Roman"/>
                <w:b w:val="0"/>
                <w:caps/>
                <w:spacing w:val="0"/>
                <w:szCs w:val="24"/>
              </w:rPr>
            </w:pPr>
            <w:r w:rsidRPr="002F1642">
              <w:rPr>
                <w:rFonts w:ascii="Times New Roman" w:eastAsiaTheme="minorEastAsia" w:hAnsi="Times New Roman"/>
                <w:b w:val="0"/>
                <w:caps/>
                <w:spacing w:val="0"/>
                <w:szCs w:val="24"/>
              </w:rPr>
              <w:t>Исполнительный комитет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2F1642">
              <w:rPr>
                <w:sz w:val="24"/>
                <w:szCs w:val="24"/>
              </w:rPr>
              <w:t>НОВОКЫРЛАЙСКОГО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2F1642">
              <w:rPr>
                <w:sz w:val="24"/>
                <w:szCs w:val="24"/>
              </w:rPr>
              <w:t>СЕЛЬСКОГО ПОСЕЛЕНИЯ</w:t>
            </w:r>
          </w:p>
          <w:p w:rsidR="00451C06" w:rsidRPr="002F1642" w:rsidRDefault="00451C06">
            <w:pPr>
              <w:pStyle w:val="1"/>
              <w:spacing w:line="276" w:lineRule="auto"/>
              <w:rPr>
                <w:rFonts w:ascii="Times New Roman" w:eastAsiaTheme="minorEastAsia" w:hAnsi="Times New Roman"/>
                <w:b w:val="0"/>
                <w:caps/>
                <w:spacing w:val="-18"/>
                <w:szCs w:val="24"/>
              </w:rPr>
            </w:pPr>
            <w:r w:rsidRPr="002F1642">
              <w:rPr>
                <w:rFonts w:ascii="Times New Roman" w:eastAsiaTheme="minorEastAsia" w:hAnsi="Times New Roman"/>
                <w:b w:val="0"/>
                <w:caps/>
                <w:spacing w:val="-18"/>
                <w:szCs w:val="24"/>
              </w:rPr>
              <w:t>Арского муниципального района</w:t>
            </w:r>
          </w:p>
          <w:p w:rsidR="00451C06" w:rsidRPr="002F1642" w:rsidRDefault="00451C06">
            <w:pPr>
              <w:pStyle w:val="2"/>
              <w:spacing w:line="240" w:lineRule="auto"/>
              <w:rPr>
                <w:rFonts w:ascii="Times New Roman" w:eastAsiaTheme="minorEastAsia" w:hAnsi="Times New Roman"/>
                <w:b w:val="0"/>
                <w:caps/>
                <w:sz w:val="24"/>
                <w:szCs w:val="24"/>
              </w:rPr>
            </w:pPr>
            <w:r w:rsidRPr="002F1642">
              <w:rPr>
                <w:rFonts w:ascii="Times New Roman" w:eastAsiaTheme="minorEastAsia" w:hAnsi="Times New Roman"/>
                <w:b w:val="0"/>
                <w:caps/>
                <w:sz w:val="24"/>
                <w:szCs w:val="24"/>
              </w:rPr>
              <w:t>РЕСПУБЛИКИ ТАТАРСТАН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szCs w:val="22"/>
              </w:rPr>
            </w:pPr>
            <w:r w:rsidRPr="002F1642">
              <w:rPr>
                <w:szCs w:val="22"/>
                <w:lang w:val="tt-RU"/>
              </w:rPr>
              <w:t>ул.Центральная, д. 3</w:t>
            </w:r>
            <w:r w:rsidRPr="002F1642">
              <w:rPr>
                <w:szCs w:val="22"/>
              </w:rPr>
              <w:t xml:space="preserve">, с.Новый Кырлай, 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szCs w:val="22"/>
              </w:rPr>
            </w:pPr>
            <w:r w:rsidRPr="002F1642">
              <w:rPr>
                <w:szCs w:val="22"/>
              </w:rPr>
              <w:t>Арский муниципальный район, 422035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b/>
                <w:sz w:val="28"/>
              </w:rPr>
            </w:pPr>
          </w:p>
        </w:tc>
        <w:tc>
          <w:tcPr>
            <w:tcW w:w="1135" w:type="dxa"/>
            <w:tcBorders>
              <w:top w:val="nil"/>
              <w:left w:val="nil"/>
              <w:bottom w:val="nil"/>
              <w:right w:val="nil"/>
            </w:tcBorders>
          </w:tcPr>
          <w:p w:rsidR="00451C06" w:rsidRPr="002F1642" w:rsidRDefault="00451C06">
            <w:pPr>
              <w:spacing w:line="276" w:lineRule="auto"/>
              <w:rPr>
                <w:b/>
                <w:sz w:val="28"/>
              </w:rPr>
            </w:pPr>
          </w:p>
        </w:tc>
        <w:tc>
          <w:tcPr>
            <w:tcW w:w="42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51C06" w:rsidRPr="002F1642" w:rsidRDefault="00451C06">
            <w:pPr>
              <w:pStyle w:val="2"/>
              <w:spacing w:line="240" w:lineRule="auto"/>
              <w:rPr>
                <w:rFonts w:ascii="Times New Roman" w:eastAsiaTheme="minorEastAsia" w:hAnsi="Times New Roman"/>
                <w:b w:val="0"/>
                <w:caps/>
                <w:spacing w:val="-4"/>
                <w:sz w:val="24"/>
                <w:szCs w:val="24"/>
              </w:rPr>
            </w:pPr>
            <w:r w:rsidRPr="002F1642">
              <w:rPr>
                <w:rFonts w:ascii="Times New Roman" w:eastAsiaTheme="minorEastAsia" w:hAnsi="Times New Roman"/>
                <w:b w:val="0"/>
                <w:caps/>
                <w:spacing w:val="-4"/>
                <w:sz w:val="24"/>
                <w:szCs w:val="24"/>
              </w:rPr>
              <w:t>ТАТАРСТАН РЕСПУБЛИКАСЫ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caps/>
                <w:sz w:val="24"/>
                <w:szCs w:val="24"/>
              </w:rPr>
            </w:pPr>
            <w:r w:rsidRPr="002F1642">
              <w:rPr>
                <w:caps/>
                <w:sz w:val="24"/>
                <w:szCs w:val="24"/>
              </w:rPr>
              <w:t>Арча муниципаль районы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caps/>
                <w:sz w:val="24"/>
                <w:szCs w:val="24"/>
                <w:lang w:val="tt-RU"/>
              </w:rPr>
            </w:pPr>
            <w:r w:rsidRPr="002F1642">
              <w:rPr>
                <w:caps/>
                <w:sz w:val="24"/>
                <w:szCs w:val="24"/>
              </w:rPr>
              <w:t>Я</w:t>
            </w:r>
            <w:r w:rsidRPr="002F1642">
              <w:rPr>
                <w:caps/>
                <w:sz w:val="24"/>
                <w:szCs w:val="24"/>
                <w:lang w:val="tt-RU"/>
              </w:rPr>
              <w:t>Ңа кырлай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caps/>
                <w:sz w:val="24"/>
                <w:szCs w:val="24"/>
                <w:lang w:val="tt-RU"/>
              </w:rPr>
            </w:pPr>
            <w:r w:rsidRPr="002F1642">
              <w:rPr>
                <w:caps/>
                <w:sz w:val="24"/>
                <w:szCs w:val="24"/>
              </w:rPr>
              <w:t>авыл җ</w:t>
            </w:r>
            <w:r w:rsidRPr="002F1642">
              <w:rPr>
                <w:caps/>
                <w:sz w:val="24"/>
                <w:szCs w:val="24"/>
                <w:lang w:val="tt-RU"/>
              </w:rPr>
              <w:t>ирлеге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caps/>
                <w:sz w:val="28"/>
                <w:szCs w:val="28"/>
              </w:rPr>
            </w:pPr>
            <w:r w:rsidRPr="002F1642">
              <w:rPr>
                <w:caps/>
                <w:sz w:val="24"/>
                <w:szCs w:val="24"/>
              </w:rPr>
              <w:t>башкарма комитеты</w:t>
            </w:r>
            <w:r w:rsidRPr="002F1642">
              <w:rPr>
                <w:caps/>
                <w:sz w:val="28"/>
                <w:szCs w:val="28"/>
              </w:rPr>
              <w:t xml:space="preserve"> 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spacing w:val="-6"/>
                <w:szCs w:val="22"/>
                <w:lang w:val="tt-RU"/>
              </w:rPr>
            </w:pPr>
            <w:r w:rsidRPr="002F1642">
              <w:rPr>
                <w:spacing w:val="-6"/>
                <w:szCs w:val="22"/>
                <w:lang w:val="tt-RU"/>
              </w:rPr>
              <w:t xml:space="preserve">Үзәк урам, 3 йорт, Яңа Кырлай авылы, </w:t>
            </w:r>
          </w:p>
          <w:p w:rsidR="00451C06" w:rsidRPr="002F1642" w:rsidRDefault="00451C06">
            <w:pPr>
              <w:spacing w:line="276" w:lineRule="auto"/>
              <w:jc w:val="center"/>
              <w:rPr>
                <w:b/>
                <w:spacing w:val="-6"/>
              </w:rPr>
            </w:pPr>
            <w:r w:rsidRPr="002F1642">
              <w:rPr>
                <w:spacing w:val="-6"/>
                <w:szCs w:val="22"/>
                <w:lang w:val="tt-RU"/>
              </w:rPr>
              <w:t>Арча муниципаль районы, 422035</w:t>
            </w:r>
          </w:p>
        </w:tc>
      </w:tr>
      <w:tr w:rsidR="00451C06" w:rsidRPr="002F1642" w:rsidTr="00451C06">
        <w:tc>
          <w:tcPr>
            <w:tcW w:w="9645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:rsidR="00451C06" w:rsidRPr="002F1642" w:rsidRDefault="00451C06">
            <w:pPr>
              <w:spacing w:line="220" w:lineRule="exact"/>
              <w:jc w:val="center"/>
              <w:rPr>
                <w:spacing w:val="2"/>
                <w:sz w:val="22"/>
                <w:szCs w:val="22"/>
                <w:lang w:val="en-US"/>
              </w:rPr>
            </w:pPr>
            <w:r w:rsidRPr="002F1642">
              <w:rPr>
                <w:spacing w:val="2"/>
                <w:szCs w:val="22"/>
              </w:rPr>
              <w:t>Тел. (84366)56-7-32, факс (84366)56-7-34.</w:t>
            </w:r>
            <w:r w:rsidRPr="002F1642">
              <w:rPr>
                <w:spacing w:val="2"/>
                <w:szCs w:val="22"/>
                <w:lang w:val="en-GB"/>
              </w:rPr>
              <w:t xml:space="preserve"> </w:t>
            </w:r>
            <w:r w:rsidRPr="002F1642">
              <w:rPr>
                <w:spacing w:val="2"/>
                <w:szCs w:val="22"/>
                <w:lang w:val="en-US"/>
              </w:rPr>
              <w:t xml:space="preserve">E-mail: </w:t>
            </w:r>
            <w:hyperlink r:id="rId7" w:history="1">
              <w:r w:rsidRPr="002F1642">
                <w:rPr>
                  <w:rStyle w:val="a3"/>
                  <w:color w:val="auto"/>
                  <w:lang w:val="en-US"/>
                </w:rPr>
                <w:t>Nkrl</w:t>
              </w:r>
              <w:r w:rsidRPr="002F1642">
                <w:rPr>
                  <w:rStyle w:val="a3"/>
                  <w:color w:val="auto"/>
                  <w:lang w:val="en-GB"/>
                </w:rPr>
                <w:t>.Ars@tatar.ru</w:t>
              </w:r>
            </w:hyperlink>
          </w:p>
        </w:tc>
      </w:tr>
    </w:tbl>
    <w:p w:rsidR="00A92952" w:rsidRPr="002F1642" w:rsidRDefault="00A92952"/>
    <w:p w:rsidR="000E3E5B" w:rsidRPr="002F1642" w:rsidRDefault="000E3E5B" w:rsidP="000E3E5B">
      <w:pPr>
        <w:rPr>
          <w:b/>
          <w:bCs/>
          <w:sz w:val="28"/>
          <w:szCs w:val="28"/>
        </w:rPr>
      </w:pPr>
      <w:r w:rsidRPr="002F1642">
        <w:rPr>
          <w:b/>
          <w:bCs/>
          <w:sz w:val="28"/>
          <w:szCs w:val="28"/>
        </w:rPr>
        <w:t xml:space="preserve">        ПОСТАНОВЛЕНИЕ                                                                        КАРАР</w:t>
      </w:r>
    </w:p>
    <w:p w:rsidR="000E3E5B" w:rsidRPr="002F1642" w:rsidRDefault="000E3E5B" w:rsidP="000E3E5B">
      <w:pPr>
        <w:rPr>
          <w:b/>
          <w:bCs/>
          <w:sz w:val="28"/>
          <w:szCs w:val="28"/>
        </w:rPr>
      </w:pPr>
      <w:r w:rsidRPr="002F1642">
        <w:rPr>
          <w:b/>
          <w:bCs/>
          <w:sz w:val="28"/>
          <w:szCs w:val="28"/>
        </w:rPr>
        <w:t xml:space="preserve">                                                    </w:t>
      </w:r>
    </w:p>
    <w:p w:rsidR="000E3E5B" w:rsidRPr="002F1642" w:rsidRDefault="000E3E5B" w:rsidP="000E3E5B">
      <w:pPr>
        <w:rPr>
          <w:b/>
          <w:bCs/>
          <w:sz w:val="28"/>
        </w:rPr>
      </w:pPr>
      <w:r w:rsidRPr="002F1642">
        <w:rPr>
          <w:b/>
          <w:bCs/>
          <w:sz w:val="28"/>
        </w:rPr>
        <w:t xml:space="preserve">          от  «18» июля 2016 года                                                                   № 17</w:t>
      </w:r>
    </w:p>
    <w:tbl>
      <w:tblPr>
        <w:tblW w:w="6165" w:type="dxa"/>
        <w:tblInd w:w="741" w:type="dxa"/>
        <w:tblLayout w:type="fixed"/>
        <w:tblLook w:val="04A0"/>
      </w:tblPr>
      <w:tblGrid>
        <w:gridCol w:w="6165"/>
      </w:tblGrid>
      <w:tr w:rsidR="000E3E5B" w:rsidRPr="002F1642" w:rsidTr="000E3E5B">
        <w:trPr>
          <w:cantSplit/>
          <w:trHeight w:val="254"/>
        </w:trPr>
        <w:tc>
          <w:tcPr>
            <w:tcW w:w="6165" w:type="dxa"/>
            <w:hideMark/>
          </w:tcPr>
          <w:p w:rsidR="00D63B6F" w:rsidRPr="002F1642" w:rsidRDefault="00D63B6F" w:rsidP="000E3E5B">
            <w:pPr>
              <w:ind w:firstLine="720"/>
              <w:jc w:val="both"/>
              <w:rPr>
                <w:b/>
                <w:sz w:val="28"/>
                <w:szCs w:val="28"/>
              </w:rPr>
            </w:pPr>
          </w:p>
          <w:p w:rsidR="000E3E5B" w:rsidRPr="002F1642" w:rsidRDefault="000E3E5B" w:rsidP="000E3E5B">
            <w:pPr>
              <w:ind w:firstLine="720"/>
              <w:jc w:val="both"/>
              <w:rPr>
                <w:b/>
                <w:sz w:val="28"/>
                <w:szCs w:val="28"/>
              </w:rPr>
            </w:pPr>
            <w:r w:rsidRPr="002F1642">
              <w:rPr>
                <w:b/>
                <w:sz w:val="28"/>
                <w:szCs w:val="28"/>
              </w:rPr>
              <w:t>Об утверждении административных регламентов предоставления муниципальных услуг предоставляемых Новокырлайским сельским поселением.</w:t>
            </w:r>
          </w:p>
          <w:p w:rsidR="000E3E5B" w:rsidRPr="002F1642" w:rsidRDefault="000E3E5B" w:rsidP="000E3E5B">
            <w:pPr>
              <w:ind w:firstLine="720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Исполнительный комитет Новокырлайского сельского поселения Арского муниципального района Республики Татарстан ПОСТАНОВЛЯЕТ: 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 Утвердить следующие административные регламенты предоставления муниципальных услуг: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1. Административный регламент предоставления муниципальной услуги по предоставлению жилого помещения, находящегося в муниципальной собственности, гражданину по договору социального найма (Приложение 1).</w:t>
      </w:r>
    </w:p>
    <w:p w:rsidR="001A11D1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2.</w:t>
      </w:r>
      <w:r w:rsidRPr="002F1642">
        <w:t xml:space="preserve"> </w:t>
      </w:r>
      <w:r w:rsidRPr="002F1642">
        <w:rPr>
          <w:sz w:val="28"/>
          <w:szCs w:val="28"/>
        </w:rPr>
        <w:t xml:space="preserve">Административный регламент предоставления муниципальной услуги по присвоению, изменению и аннулированию адресов (Приложение </w:t>
      </w:r>
      <w:r w:rsidR="001A11D1">
        <w:rPr>
          <w:sz w:val="28"/>
          <w:szCs w:val="28"/>
        </w:rPr>
        <w:t>2)</w:t>
      </w:r>
      <w:r w:rsidR="00D63B6F" w:rsidRPr="002F1642">
        <w:rPr>
          <w:sz w:val="28"/>
          <w:szCs w:val="28"/>
        </w:rPr>
        <w:t xml:space="preserve">      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</w:t>
      </w:r>
      <w:r w:rsidR="00D63B6F" w:rsidRPr="002F1642">
        <w:rPr>
          <w:sz w:val="28"/>
          <w:szCs w:val="28"/>
        </w:rPr>
        <w:t>3</w:t>
      </w:r>
      <w:r w:rsidRPr="002F1642">
        <w:rPr>
          <w:sz w:val="28"/>
          <w:szCs w:val="28"/>
        </w:rPr>
        <w:t>.</w:t>
      </w:r>
      <w:r w:rsidRPr="002F1642">
        <w:t xml:space="preserve"> </w:t>
      </w:r>
      <w:r w:rsidRPr="002F1642">
        <w:rPr>
          <w:sz w:val="28"/>
          <w:szCs w:val="28"/>
        </w:rPr>
        <w:t xml:space="preserve">Административный регламент предоставления муниципальной услуги по свидетельствование верности копий документов и выписок из них  (Приложение </w:t>
      </w:r>
      <w:r w:rsidR="001A11D1">
        <w:rPr>
          <w:sz w:val="28"/>
          <w:szCs w:val="28"/>
        </w:rPr>
        <w:t>3</w:t>
      </w:r>
      <w:r w:rsidRPr="002F1642">
        <w:rPr>
          <w:sz w:val="28"/>
          <w:szCs w:val="28"/>
        </w:rPr>
        <w:t>).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</w:t>
      </w:r>
      <w:r w:rsidR="00D63B6F" w:rsidRPr="002F1642">
        <w:rPr>
          <w:sz w:val="28"/>
          <w:szCs w:val="28"/>
        </w:rPr>
        <w:t>4</w:t>
      </w:r>
      <w:r w:rsidRPr="002F1642">
        <w:rPr>
          <w:sz w:val="28"/>
          <w:szCs w:val="28"/>
        </w:rPr>
        <w:t>.</w:t>
      </w:r>
      <w:r w:rsidRPr="002F1642">
        <w:t xml:space="preserve"> </w:t>
      </w:r>
      <w:r w:rsidRPr="002F1642">
        <w:rPr>
          <w:sz w:val="28"/>
          <w:szCs w:val="28"/>
        </w:rPr>
        <w:t xml:space="preserve">Административный регламент предоставления муниципальной услуги по удостоверению завещаний и по удостоверению доверенностей (Приложение </w:t>
      </w:r>
      <w:r w:rsidR="001A11D1">
        <w:rPr>
          <w:sz w:val="28"/>
          <w:szCs w:val="28"/>
        </w:rPr>
        <w:t>4</w:t>
      </w:r>
      <w:r w:rsidRPr="002F1642">
        <w:rPr>
          <w:sz w:val="28"/>
          <w:szCs w:val="28"/>
        </w:rPr>
        <w:t>).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</w:t>
      </w:r>
      <w:r w:rsidR="00D63B6F" w:rsidRPr="002F1642">
        <w:rPr>
          <w:sz w:val="28"/>
          <w:szCs w:val="28"/>
        </w:rPr>
        <w:t>5</w:t>
      </w:r>
      <w:r w:rsidRPr="002F1642">
        <w:rPr>
          <w:sz w:val="28"/>
          <w:szCs w:val="28"/>
        </w:rPr>
        <w:t xml:space="preserve">. Административный регламент предоставления муниципальной услуги по выдаче справки (выписки) (Приложение </w:t>
      </w:r>
      <w:r w:rsidR="001A11D1">
        <w:rPr>
          <w:sz w:val="28"/>
          <w:szCs w:val="28"/>
        </w:rPr>
        <w:t>5</w:t>
      </w:r>
      <w:r w:rsidRPr="002F1642">
        <w:rPr>
          <w:sz w:val="28"/>
          <w:szCs w:val="28"/>
        </w:rPr>
        <w:t>).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lastRenderedPageBreak/>
        <w:t>1.</w:t>
      </w:r>
      <w:r w:rsidR="00D63B6F" w:rsidRPr="002F1642">
        <w:rPr>
          <w:sz w:val="28"/>
          <w:szCs w:val="28"/>
        </w:rPr>
        <w:t>6</w:t>
      </w:r>
      <w:r w:rsidRPr="002F1642">
        <w:rPr>
          <w:sz w:val="28"/>
          <w:szCs w:val="28"/>
        </w:rPr>
        <w:t xml:space="preserve">. Административный регламент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 (Приложение </w:t>
      </w:r>
      <w:r w:rsidR="001A11D1">
        <w:rPr>
          <w:sz w:val="28"/>
          <w:szCs w:val="28"/>
        </w:rPr>
        <w:t>6</w:t>
      </w:r>
      <w:r w:rsidRPr="002F1642">
        <w:rPr>
          <w:sz w:val="28"/>
          <w:szCs w:val="28"/>
        </w:rPr>
        <w:t>).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1.</w:t>
      </w:r>
      <w:r w:rsidR="00D63B6F" w:rsidRPr="002F1642">
        <w:rPr>
          <w:sz w:val="28"/>
          <w:szCs w:val="28"/>
        </w:rPr>
        <w:t>7</w:t>
      </w:r>
      <w:r w:rsidRPr="002F1642">
        <w:rPr>
          <w:sz w:val="28"/>
          <w:szCs w:val="28"/>
        </w:rPr>
        <w:t xml:space="preserve">. Административный регламент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(Приложение </w:t>
      </w:r>
      <w:r w:rsidR="001A11D1">
        <w:rPr>
          <w:sz w:val="28"/>
          <w:szCs w:val="28"/>
        </w:rPr>
        <w:t>7</w:t>
      </w:r>
      <w:r w:rsidRPr="002F1642">
        <w:rPr>
          <w:sz w:val="28"/>
          <w:szCs w:val="28"/>
        </w:rPr>
        <w:t>).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2. Постановлени</w:t>
      </w:r>
      <w:r w:rsidR="00CC3E05" w:rsidRPr="002F1642">
        <w:rPr>
          <w:sz w:val="28"/>
          <w:szCs w:val="28"/>
        </w:rPr>
        <w:t>я</w:t>
      </w:r>
      <w:r w:rsidRPr="002F1642">
        <w:rPr>
          <w:sz w:val="28"/>
          <w:szCs w:val="28"/>
        </w:rPr>
        <w:t xml:space="preserve"> исполнительного комитета Новокырлайского сельского поселения от 17.06.2013 № </w:t>
      </w:r>
      <w:r w:rsidR="009427AF" w:rsidRPr="002F1642">
        <w:rPr>
          <w:sz w:val="28"/>
          <w:szCs w:val="28"/>
        </w:rPr>
        <w:t>10</w:t>
      </w:r>
      <w:r w:rsidRPr="002F1642">
        <w:rPr>
          <w:sz w:val="28"/>
          <w:szCs w:val="28"/>
        </w:rPr>
        <w:t xml:space="preserve"> «Об утверждении административных регламентов предоставления муниципальных услуг»</w:t>
      </w:r>
      <w:r w:rsidR="00B647BA">
        <w:rPr>
          <w:sz w:val="28"/>
          <w:szCs w:val="28"/>
        </w:rPr>
        <w:t xml:space="preserve"> с изменениями </w:t>
      </w:r>
      <w:r w:rsidR="00CC3E05" w:rsidRPr="002F1642">
        <w:rPr>
          <w:sz w:val="28"/>
          <w:szCs w:val="28"/>
        </w:rPr>
        <w:t xml:space="preserve">от 04.11.2015 года №2 </w:t>
      </w:r>
      <w:r w:rsidRPr="002F1642">
        <w:rPr>
          <w:sz w:val="28"/>
          <w:szCs w:val="28"/>
        </w:rPr>
        <w:t xml:space="preserve"> признать утратившим</w:t>
      </w:r>
      <w:r w:rsidR="00CC3E05" w:rsidRPr="002F1642">
        <w:rPr>
          <w:sz w:val="28"/>
          <w:szCs w:val="28"/>
        </w:rPr>
        <w:t>и</w:t>
      </w:r>
      <w:r w:rsidRPr="002F1642">
        <w:rPr>
          <w:sz w:val="28"/>
          <w:szCs w:val="28"/>
        </w:rPr>
        <w:t xml:space="preserve"> силу.</w:t>
      </w:r>
    </w:p>
    <w:p w:rsidR="000E3E5B" w:rsidRPr="002F1642" w:rsidRDefault="000E3E5B" w:rsidP="000E3E5B">
      <w:pPr>
        <w:spacing w:line="276" w:lineRule="auto"/>
        <w:ind w:firstLine="720"/>
        <w:jc w:val="both"/>
        <w:rPr>
          <w:sz w:val="28"/>
          <w:szCs w:val="28"/>
        </w:rPr>
      </w:pPr>
      <w:r w:rsidRPr="002F1642">
        <w:rPr>
          <w:sz w:val="28"/>
          <w:szCs w:val="28"/>
        </w:rPr>
        <w:t>3. Опубликовать настоящее постановление путем размещения на Официальном портале правовой информации Республики Татарстан (http:pravo.tatarstan.ru).</w:t>
      </w:r>
    </w:p>
    <w:p w:rsidR="000E3E5B" w:rsidRPr="002F1642" w:rsidRDefault="000E3E5B" w:rsidP="000E3E5B">
      <w:pPr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 4. Контроль за исполнением настоящего постановления оставляю за собой.</w:t>
      </w:r>
    </w:p>
    <w:p w:rsidR="000E3E5B" w:rsidRPr="002F1642" w:rsidRDefault="000E3E5B" w:rsidP="000E3E5B">
      <w:pPr>
        <w:jc w:val="both"/>
        <w:rPr>
          <w:sz w:val="28"/>
          <w:szCs w:val="28"/>
        </w:rPr>
      </w:pPr>
    </w:p>
    <w:p w:rsidR="000E3E5B" w:rsidRPr="002F1642" w:rsidRDefault="000E3E5B" w:rsidP="000E3E5B">
      <w:pPr>
        <w:jc w:val="both"/>
        <w:rPr>
          <w:sz w:val="28"/>
          <w:szCs w:val="28"/>
        </w:rPr>
      </w:pPr>
      <w:r w:rsidRPr="002F1642">
        <w:rPr>
          <w:sz w:val="28"/>
          <w:szCs w:val="28"/>
        </w:rPr>
        <w:t>Глава Новокырлайского</w:t>
      </w:r>
    </w:p>
    <w:p w:rsidR="005C2E95" w:rsidRPr="002F1642" w:rsidRDefault="000E3E5B" w:rsidP="000E3E5B">
      <w:pPr>
        <w:rPr>
          <w:sz w:val="28"/>
          <w:szCs w:val="28"/>
        </w:rPr>
      </w:pPr>
      <w:r w:rsidRPr="002F1642">
        <w:rPr>
          <w:sz w:val="28"/>
          <w:szCs w:val="28"/>
        </w:rPr>
        <w:t xml:space="preserve">сельского поселения:                                        Г.Г.Сафаров   </w:t>
      </w: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5C2E95" w:rsidRPr="002F1642" w:rsidRDefault="005C2E95" w:rsidP="000E3E5B">
      <w:pPr>
        <w:rPr>
          <w:sz w:val="28"/>
          <w:szCs w:val="28"/>
        </w:rPr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206F7D" w:rsidRPr="002F1642" w:rsidRDefault="00206F7D" w:rsidP="00206F7D">
      <w:pPr>
        <w:ind w:left="6521"/>
      </w:pPr>
    </w:p>
    <w:p w:rsidR="00B647BA" w:rsidRDefault="00B647BA" w:rsidP="00206F7D">
      <w:pPr>
        <w:ind w:left="6521"/>
      </w:pPr>
    </w:p>
    <w:p w:rsidR="00206F7D" w:rsidRPr="002F1642" w:rsidRDefault="00206F7D" w:rsidP="00206F7D">
      <w:pPr>
        <w:ind w:left="6521"/>
      </w:pPr>
      <w:r w:rsidRPr="002F1642">
        <w:lastRenderedPageBreak/>
        <w:t xml:space="preserve">Приложение </w:t>
      </w:r>
    </w:p>
    <w:p w:rsidR="00206F7D" w:rsidRPr="002F1642" w:rsidRDefault="00206F7D" w:rsidP="00206F7D">
      <w:pPr>
        <w:ind w:left="6521"/>
      </w:pPr>
      <w:r w:rsidRPr="002F1642">
        <w:t>к постановлению исполнительного комитета Новокырлайского сельского поселения</w:t>
      </w:r>
    </w:p>
    <w:p w:rsidR="00206F7D" w:rsidRPr="002F1642" w:rsidRDefault="00206F7D" w:rsidP="00206F7D">
      <w:pPr>
        <w:ind w:left="6521"/>
        <w:rPr>
          <w:bCs/>
        </w:rPr>
      </w:pPr>
      <w:r w:rsidRPr="002F1642">
        <w:t>от «18» июля  2016 г. № 17</w:t>
      </w:r>
    </w:p>
    <w:p w:rsidR="00206F7D" w:rsidRPr="002F1642" w:rsidRDefault="00206F7D" w:rsidP="00206F7D">
      <w:pPr>
        <w:spacing w:line="240" w:lineRule="atLeast"/>
        <w:jc w:val="center"/>
        <w:rPr>
          <w:b/>
          <w:sz w:val="28"/>
          <w:szCs w:val="28"/>
        </w:rPr>
      </w:pPr>
    </w:p>
    <w:p w:rsidR="00206F7D" w:rsidRPr="002F1642" w:rsidRDefault="00206F7D" w:rsidP="00206F7D">
      <w:pPr>
        <w:jc w:val="center"/>
        <w:rPr>
          <w:b/>
          <w:sz w:val="28"/>
          <w:szCs w:val="28"/>
        </w:rPr>
      </w:pPr>
      <w:r w:rsidRPr="002F1642">
        <w:rPr>
          <w:b/>
          <w:sz w:val="28"/>
          <w:szCs w:val="28"/>
        </w:rPr>
        <w:t>Административный регламент</w:t>
      </w:r>
    </w:p>
    <w:p w:rsidR="00206F7D" w:rsidRPr="002F1642" w:rsidRDefault="00206F7D" w:rsidP="00206F7D">
      <w:pPr>
        <w:jc w:val="center"/>
        <w:rPr>
          <w:b/>
          <w:sz w:val="28"/>
          <w:szCs w:val="28"/>
        </w:rPr>
      </w:pPr>
      <w:r w:rsidRPr="002F1642">
        <w:rPr>
          <w:b/>
          <w:sz w:val="28"/>
          <w:szCs w:val="28"/>
        </w:rPr>
        <w:t xml:space="preserve">предоставления муниципальной услуги по предоставлению жилого помещения, находящегося в муниципальной собственности, гражданину </w:t>
      </w:r>
      <w:r w:rsidRPr="00C97DB0">
        <w:rPr>
          <w:b/>
          <w:sz w:val="28"/>
          <w:szCs w:val="28"/>
        </w:rPr>
        <w:t>по договору</w:t>
      </w:r>
      <w:r w:rsidRPr="002F1642">
        <w:rPr>
          <w:b/>
          <w:sz w:val="28"/>
          <w:szCs w:val="28"/>
        </w:rPr>
        <w:t xml:space="preserve"> социального найма</w:t>
      </w:r>
    </w:p>
    <w:p w:rsidR="00206F7D" w:rsidRPr="002F1642" w:rsidRDefault="00206F7D" w:rsidP="00206F7D">
      <w:pPr>
        <w:jc w:val="center"/>
        <w:rPr>
          <w:b/>
          <w:sz w:val="28"/>
          <w:szCs w:val="28"/>
        </w:rPr>
      </w:pPr>
    </w:p>
    <w:p w:rsidR="00206F7D" w:rsidRPr="002F1642" w:rsidRDefault="00206F7D" w:rsidP="00206F7D">
      <w:pPr>
        <w:jc w:val="center"/>
        <w:rPr>
          <w:b/>
          <w:sz w:val="28"/>
          <w:szCs w:val="28"/>
        </w:rPr>
      </w:pPr>
      <w:r w:rsidRPr="002F1642">
        <w:rPr>
          <w:b/>
          <w:sz w:val="28"/>
          <w:szCs w:val="28"/>
        </w:rPr>
        <w:t>1. Общие положения</w:t>
      </w:r>
    </w:p>
    <w:p w:rsidR="00206F7D" w:rsidRPr="002F1642" w:rsidRDefault="00206F7D" w:rsidP="00206F7D">
      <w:pPr>
        <w:ind w:firstLine="720"/>
        <w:jc w:val="center"/>
        <w:rPr>
          <w:b/>
          <w:sz w:val="28"/>
          <w:szCs w:val="28"/>
        </w:rPr>
      </w:pPr>
    </w:p>
    <w:p w:rsidR="00206F7D" w:rsidRPr="002F1642" w:rsidRDefault="00206F7D" w:rsidP="00206F7D">
      <w:pPr>
        <w:numPr>
          <w:ilvl w:val="1"/>
          <w:numId w:val="1"/>
        </w:numPr>
        <w:overflowPunct/>
        <w:autoSpaceDE/>
        <w:autoSpaceDN/>
        <w:adjustRightInd/>
        <w:ind w:left="0" w:firstLine="851"/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едоставлению жилого помещения находящегося в муниципальной собственности гражданину </w:t>
      </w:r>
      <w:r w:rsidRPr="00C97DB0">
        <w:rPr>
          <w:sz w:val="28"/>
          <w:szCs w:val="28"/>
        </w:rPr>
        <w:t>по договору</w:t>
      </w:r>
      <w:r w:rsidRPr="002F1642">
        <w:rPr>
          <w:sz w:val="28"/>
          <w:szCs w:val="28"/>
        </w:rPr>
        <w:t xml:space="preserve"> социального найма (далее – муниципальная услуга).</w:t>
      </w:r>
    </w:p>
    <w:p w:rsidR="00206F7D" w:rsidRPr="002F1642" w:rsidRDefault="00206F7D" w:rsidP="00206F7D">
      <w:pPr>
        <w:numPr>
          <w:ilvl w:val="1"/>
          <w:numId w:val="1"/>
        </w:numPr>
        <w:tabs>
          <w:tab w:val="left" w:pos="600"/>
        </w:tabs>
        <w:overflowPunct/>
        <w:autoSpaceDE/>
        <w:autoSpaceDN/>
        <w:adjustRightInd/>
        <w:ind w:left="0" w:firstLine="720"/>
        <w:jc w:val="both"/>
        <w:rPr>
          <w:rFonts w:eastAsia="Calibri"/>
          <w:sz w:val="28"/>
          <w:szCs w:val="28"/>
          <w:lang w:eastAsia="en-US"/>
        </w:rPr>
      </w:pPr>
      <w:r w:rsidRPr="002F1642">
        <w:rPr>
          <w:spacing w:val="1"/>
          <w:sz w:val="28"/>
          <w:szCs w:val="28"/>
        </w:rPr>
        <w:t>Получатели услуги: ф</w:t>
      </w:r>
      <w:r w:rsidRPr="002F1642">
        <w:rPr>
          <w:rFonts w:eastAsia="Calibri"/>
          <w:sz w:val="28"/>
          <w:szCs w:val="28"/>
          <w:lang w:eastAsia="en-US"/>
        </w:rPr>
        <w:t>изические лица, нуждающиеся в улучшении жилищных условий (далее – заявитель).</w:t>
      </w:r>
    </w:p>
    <w:p w:rsidR="00206F7D" w:rsidRPr="002F1642" w:rsidRDefault="00206F7D" w:rsidP="00206F7D">
      <w:pPr>
        <w:tabs>
          <w:tab w:val="left" w:pos="600"/>
        </w:tabs>
        <w:ind w:left="720"/>
        <w:jc w:val="both"/>
        <w:rPr>
          <w:rFonts w:eastAsia="Calibri"/>
          <w:sz w:val="28"/>
          <w:szCs w:val="28"/>
          <w:lang w:eastAsia="en-US"/>
        </w:rPr>
      </w:pPr>
      <w:r w:rsidRPr="002F1642">
        <w:rPr>
          <w:spacing w:val="1"/>
          <w:sz w:val="28"/>
          <w:szCs w:val="28"/>
        </w:rPr>
        <w:t xml:space="preserve">1.3. </w:t>
      </w:r>
      <w:r w:rsidRPr="002F1642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206F7D" w:rsidRPr="002F1642" w:rsidRDefault="00206F7D" w:rsidP="00206F7D">
      <w:pPr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 Исполнитель муниципальной услуги - исполнительный комитет Новокырлайского сельского поселения (далее - Поселение).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  1.3.1. Место нахождение исполкома сельского поселения: село Новый Кырлай, ул.  Центральная, д. 3.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График работы: 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понедельник – четверг: с 08:00 до 17:00; 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пятница: с 08:00 до 17:00; 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суббота, воскресенье: выходные дни.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 Время перерыва для отдыха и питания устанавливается правилами внутреннего          трудового распорядка.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Справочный телефон (884366) 56-7-34. 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Проход по документам удостоверяющим личность.</w:t>
      </w:r>
    </w:p>
    <w:p w:rsidR="00206F7D" w:rsidRPr="002F1642" w:rsidRDefault="00206F7D" w:rsidP="00206F7D">
      <w:pPr>
        <w:tabs>
          <w:tab w:val="left" w:pos="709"/>
        </w:tabs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        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2F1642">
        <w:rPr>
          <w:sz w:val="28"/>
          <w:szCs w:val="28"/>
          <w:lang w:val="en-US"/>
        </w:rPr>
        <w:t>http</w:t>
      </w:r>
      <w:r w:rsidRPr="002F1642">
        <w:rPr>
          <w:sz w:val="28"/>
          <w:szCs w:val="28"/>
        </w:rPr>
        <w:t>:// www.</w:t>
      </w:r>
      <w:hyperlink r:id="rId8" w:history="1">
        <w:r w:rsidRPr="002F1642">
          <w:rPr>
            <w:rStyle w:val="a3"/>
            <w:color w:val="auto"/>
            <w:sz w:val="28"/>
            <w:szCs w:val="28"/>
          </w:rPr>
          <w:t xml:space="preserve"> </w:t>
        </w:r>
        <w:hyperlink r:id="rId9" w:history="1">
          <w:r w:rsidRPr="002F1642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2F1642">
        <w:rPr>
          <w:sz w:val="28"/>
          <w:szCs w:val="28"/>
          <w:u w:val="single"/>
        </w:rPr>
        <w:t>)</w:t>
      </w:r>
      <w:r w:rsidRPr="002F1642">
        <w:rPr>
          <w:sz w:val="28"/>
          <w:szCs w:val="28"/>
        </w:rPr>
        <w:t>.</w:t>
      </w:r>
    </w:p>
    <w:p w:rsidR="00206F7D" w:rsidRPr="002F1642" w:rsidRDefault="00206F7D" w:rsidP="00206F7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206F7D" w:rsidRPr="00C97DB0" w:rsidRDefault="00206F7D" w:rsidP="00206F7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F1642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</w:t>
      </w:r>
      <w:r w:rsidRPr="00C97DB0">
        <w:rPr>
          <w:sz w:val="28"/>
          <w:szCs w:val="28"/>
        </w:rPr>
        <w:t>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206F7D" w:rsidRPr="00C97DB0" w:rsidRDefault="00206F7D" w:rsidP="00206F7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10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arsk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tatarstan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>.);</w:t>
      </w:r>
    </w:p>
    <w:p w:rsidR="00206F7D" w:rsidRPr="00C97DB0" w:rsidRDefault="00206F7D" w:rsidP="00206F7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11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206F7D" w:rsidRPr="00C97DB0" w:rsidRDefault="00206F7D" w:rsidP="00206F7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12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206F7D" w:rsidRPr="00C97DB0" w:rsidRDefault="00206F7D" w:rsidP="00206F7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 Исполкоме:</w:t>
      </w:r>
    </w:p>
    <w:p w:rsidR="00206F7D" w:rsidRPr="00C97DB0" w:rsidRDefault="00206F7D" w:rsidP="00206F7D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206F7D" w:rsidRPr="00C97DB0" w:rsidRDefault="00206F7D" w:rsidP="00206F7D">
      <w:pPr>
        <w:widowControl w:val="0"/>
        <w:ind w:firstLine="709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06F7D" w:rsidRPr="00C97DB0" w:rsidRDefault="00206F7D" w:rsidP="00206F7D">
      <w:pPr>
        <w:tabs>
          <w:tab w:val="left" w:pos="600"/>
        </w:tabs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C97DB0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Гражданским кодексом Российской Федерации от 26.01.1996 №14-ФЗ</w:t>
      </w:r>
      <w:r w:rsidRPr="00C97DB0">
        <w:rPr>
          <w:strike/>
          <w:sz w:val="28"/>
          <w:szCs w:val="28"/>
        </w:rPr>
        <w:t xml:space="preserve"> </w:t>
      </w:r>
      <w:r w:rsidRPr="00C97DB0">
        <w:rPr>
          <w:sz w:val="28"/>
          <w:szCs w:val="28"/>
        </w:rPr>
        <w:t xml:space="preserve">(часть вторая) (далее – ГК РФ) (Собрание законодательства </w:t>
      </w:r>
      <w:r w:rsidRPr="00C97DB0">
        <w:rPr>
          <w:rFonts w:eastAsia="Calibri"/>
          <w:sz w:val="28"/>
          <w:szCs w:val="28"/>
        </w:rPr>
        <w:t>Российской Федерации</w:t>
      </w:r>
      <w:r w:rsidRPr="00C97DB0">
        <w:rPr>
          <w:sz w:val="28"/>
          <w:szCs w:val="28"/>
        </w:rPr>
        <w:t>, 29.01.1996, № 5, ст. 410);</w:t>
      </w:r>
    </w:p>
    <w:p w:rsidR="00206F7D" w:rsidRPr="00C97DB0" w:rsidRDefault="00206F7D" w:rsidP="00206F7D">
      <w:pPr>
        <w:suppressAutoHyphens/>
        <w:ind w:firstLine="720"/>
        <w:jc w:val="both"/>
        <w:rPr>
          <w:rFonts w:eastAsia="Calibri"/>
          <w:sz w:val="28"/>
          <w:szCs w:val="28"/>
        </w:rPr>
      </w:pPr>
      <w:r w:rsidRPr="00C97DB0">
        <w:rPr>
          <w:rFonts w:eastAsia="Calibri"/>
          <w:sz w:val="28"/>
          <w:szCs w:val="28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становлением Правительства Российской Федерации от 21.05.2005 №315 «Об утверждении Типового договора социального найма жилого помещения» (далее – постановление Правительства РФ № 315) (Собрание законодательства </w:t>
      </w:r>
      <w:r w:rsidRPr="00C97DB0">
        <w:rPr>
          <w:rFonts w:eastAsia="Calibri"/>
          <w:sz w:val="28"/>
          <w:szCs w:val="28"/>
        </w:rPr>
        <w:t>Российской Федерации</w:t>
      </w:r>
      <w:r w:rsidRPr="00C97DB0">
        <w:rPr>
          <w:sz w:val="28"/>
          <w:szCs w:val="28"/>
        </w:rPr>
        <w:t>, 30.05.2005, № 22, ст. 2126)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казом Минрегиона Российской Федерации от 25.02.2005 №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далее – Приказ №18) (Нормирование в строительстве и ЖКХ, № 2, 2005);</w:t>
      </w:r>
    </w:p>
    <w:p w:rsidR="00206F7D" w:rsidRPr="00C97DB0" w:rsidRDefault="00206F7D" w:rsidP="00206F7D">
      <w:pPr>
        <w:tabs>
          <w:tab w:val="left" w:pos="60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13.07.2007 №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далее - Закон РТ №31-ЗРТ) ("Республика Татарстан", № 144, 20.07.2007)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ального района от 27.10.2014 № 56 (далее – Устав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206F7D" w:rsidRPr="00C97DB0" w:rsidRDefault="00206F7D" w:rsidP="00206F7D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206F7D" w:rsidRPr="00C97DB0" w:rsidRDefault="00206F7D" w:rsidP="00206F7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20"/>
        <w:jc w:val="both"/>
        <w:rPr>
          <w:rFonts w:ascii="Arial Cyr" w:hAnsi="Arial Cyr" w:cs="Arial Cyr"/>
          <w:sz w:val="26"/>
          <w:szCs w:val="26"/>
        </w:rPr>
      </w:pPr>
    </w:p>
    <w:p w:rsidR="00206F7D" w:rsidRPr="00C97DB0" w:rsidRDefault="00206F7D" w:rsidP="00206F7D">
      <w:pPr>
        <w:rPr>
          <w:sz w:val="28"/>
          <w:szCs w:val="28"/>
        </w:rPr>
        <w:sectPr w:rsidR="00206F7D" w:rsidRPr="00C97DB0">
          <w:pgSz w:w="11906" w:h="16838"/>
          <w:pgMar w:top="1134" w:right="567" w:bottom="1134" w:left="1134" w:header="709" w:footer="709" w:gutter="0"/>
          <w:cols w:space="720"/>
        </w:sectPr>
      </w:pPr>
    </w:p>
    <w:p w:rsidR="00206F7D" w:rsidRPr="00C97DB0" w:rsidRDefault="00206F7D" w:rsidP="00206F7D">
      <w:pPr>
        <w:jc w:val="center"/>
        <w:rPr>
          <w:b/>
          <w:sz w:val="28"/>
          <w:szCs w:val="28"/>
        </w:rPr>
      </w:pPr>
    </w:p>
    <w:p w:rsidR="00206F7D" w:rsidRPr="00C97DB0" w:rsidRDefault="00206F7D" w:rsidP="00206F7D">
      <w:pPr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2. Стандарт предоставления муниципальной услуги</w:t>
      </w:r>
    </w:p>
    <w:p w:rsidR="00206F7D" w:rsidRPr="00C97DB0" w:rsidRDefault="00206F7D" w:rsidP="00206F7D">
      <w:pPr>
        <w:rPr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68"/>
        <w:gridCol w:w="7200"/>
        <w:gridCol w:w="3711"/>
      </w:tblGrid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F7D" w:rsidRPr="00C97DB0" w:rsidRDefault="00206F7D">
            <w:pPr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F7D" w:rsidRPr="00C97DB0" w:rsidRDefault="00206F7D">
            <w:pPr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F7D" w:rsidRPr="00C97DB0" w:rsidRDefault="00206F7D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едоставление жилого помещения находящегося в муниципальной собственности гражданину по договору социального найм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widowControl w:val="0"/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.1 ст.672 ГК РФ;</w:t>
            </w:r>
          </w:p>
          <w:p w:rsidR="00206F7D" w:rsidRPr="00C97DB0" w:rsidRDefault="00206F7D">
            <w:pPr>
              <w:widowControl w:val="0"/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т. 60 ЖК РФ</w:t>
            </w: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2</w:t>
            </w:r>
            <w:r w:rsidRPr="00C97DB0">
              <w:rPr>
                <w:i/>
                <w:sz w:val="28"/>
                <w:szCs w:val="28"/>
              </w:rPr>
              <w:t>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25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сполком Новокырлайского сельского поселения Арского муниципального района Республики Татарстан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>Устав СП</w:t>
            </w: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говор социального найма жилого помещения (приложение №2).</w:t>
            </w:r>
          </w:p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widowControl w:val="0"/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.1 ст.671 ГК РФ;</w:t>
            </w:r>
          </w:p>
          <w:p w:rsidR="00206F7D" w:rsidRPr="00C97DB0" w:rsidRDefault="00206F7D">
            <w:pPr>
              <w:widowControl w:val="0"/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.1 ст. 60 ЖК РФ;</w:t>
            </w:r>
          </w:p>
          <w:p w:rsidR="00206F7D" w:rsidRPr="00C97DB0" w:rsidRDefault="00206F7D">
            <w:pPr>
              <w:widowControl w:val="0"/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остановление Правительства РФ № 315</w:t>
            </w: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</w:t>
            </w:r>
            <w:r w:rsidRPr="00C97DB0">
              <w:rPr>
                <w:i/>
                <w:sz w:val="28"/>
                <w:szCs w:val="28"/>
              </w:rPr>
              <w:lastRenderedPageBreak/>
              <w:t>предусмотрена законодательством Российской Федераци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становка на учет на получение жилья по договору социального найма –20 дней</w:t>
            </w:r>
            <w:r w:rsidRPr="00C97DB0">
              <w:rPr>
                <w:rStyle w:val="a6"/>
                <w:sz w:val="28"/>
                <w:szCs w:val="28"/>
              </w:rPr>
              <w:footnoteReference w:id="2"/>
            </w:r>
            <w:r w:rsidRPr="00C97DB0">
              <w:rPr>
                <w:sz w:val="28"/>
                <w:szCs w:val="28"/>
              </w:rPr>
              <w:t xml:space="preserve"> с момента подачи заявления.</w:t>
            </w:r>
          </w:p>
          <w:p w:rsidR="00206F7D" w:rsidRPr="00C97DB0" w:rsidRDefault="00206F7D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Заключение договора социального найма – в течение трех дней.</w:t>
            </w:r>
          </w:p>
          <w:p w:rsidR="00206F7D" w:rsidRPr="00C97DB0" w:rsidRDefault="00206F7D">
            <w:pPr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i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1) Заявление; </w:t>
            </w:r>
          </w:p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 Копии паспорта гражданина-заявителя и членов его семьи или иных документов, удостоверяющих личность;</w:t>
            </w:r>
          </w:p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206F7D" w:rsidRPr="00C97DB0" w:rsidRDefault="00206F7D">
            <w:pPr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206F7D" w:rsidRPr="00C97DB0" w:rsidRDefault="00206F7D">
            <w:pPr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rFonts w:eastAsia="Calibri"/>
                <w:sz w:val="28"/>
                <w:szCs w:val="28"/>
                <w:lang w:eastAsia="en-US"/>
              </w:rPr>
              <w:t xml:space="preserve">8) иные документы, указанные в </w:t>
            </w:r>
            <w:hyperlink r:id="rId13" w:history="1">
              <w:r w:rsidRPr="00C97DB0">
                <w:rPr>
                  <w:rStyle w:val="a3"/>
                  <w:rFonts w:eastAsia="Calibri"/>
                  <w:color w:val="auto"/>
                  <w:sz w:val="28"/>
                  <w:szCs w:val="28"/>
                  <w:lang w:eastAsia="en-US"/>
                </w:rPr>
                <w:t>статьях 12</w:t>
              </w:r>
            </w:hyperlink>
            <w:r w:rsidRPr="00C97DB0"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14" w:history="1">
              <w:r w:rsidRPr="00C97DB0">
                <w:rPr>
                  <w:rStyle w:val="a3"/>
                  <w:rFonts w:eastAsia="Calibri"/>
                  <w:color w:val="auto"/>
                  <w:sz w:val="28"/>
                  <w:szCs w:val="28"/>
                  <w:lang w:eastAsia="en-US"/>
                </w:rPr>
                <w:t>18</w:t>
              </w:r>
            </w:hyperlink>
            <w:r w:rsidRPr="00C97DB0"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15" w:history="1">
              <w:r w:rsidRPr="00C97DB0">
                <w:rPr>
                  <w:rStyle w:val="a3"/>
                  <w:rFonts w:eastAsia="Calibri"/>
                  <w:color w:val="auto"/>
                  <w:sz w:val="28"/>
                  <w:szCs w:val="28"/>
                  <w:lang w:eastAsia="en-US"/>
                </w:rPr>
                <w:t>19</w:t>
              </w:r>
            </w:hyperlink>
            <w:r w:rsidRPr="00C97DB0">
              <w:rPr>
                <w:rFonts w:eastAsia="Calibri"/>
                <w:sz w:val="28"/>
                <w:szCs w:val="28"/>
                <w:lang w:eastAsia="en-US"/>
              </w:rPr>
              <w:t xml:space="preserve">  Закона Республики Татарстан 31-ЗРТ (для признания граждан малоимущими).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се документы рекомендуется предоставлять в копиях с одновременным предоставлением оригинала.</w:t>
            </w:r>
          </w:p>
          <w:p w:rsidR="00206F7D" w:rsidRPr="00C97DB0" w:rsidRDefault="00206F7D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206F7D" w:rsidRPr="00C97DB0" w:rsidRDefault="00206F7D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 xml:space="preserve">Заявление и прилагаемые документы могут быть </w:t>
            </w:r>
            <w:r w:rsidRPr="00C97DB0">
              <w:rPr>
                <w:i/>
                <w:sz w:val="28"/>
                <w:szCs w:val="28"/>
              </w:rPr>
              <w:lastRenderedPageBreak/>
              <w:t>предоставлены (направлены) заявителем на бумажных носителях одним из следующих способов:</w:t>
            </w:r>
          </w:p>
          <w:p w:rsidR="00206F7D" w:rsidRPr="00C97DB0" w:rsidRDefault="00206F7D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206F7D" w:rsidRPr="00C97DB0" w:rsidRDefault="00206F7D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ст. 6 Закона РТ № 31-ЗРТ</w:t>
            </w: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C97DB0">
              <w:t xml:space="preserve">, </w:t>
            </w:r>
            <w:r w:rsidRPr="00C97DB0">
              <w:rPr>
                <w:i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</w:t>
            </w:r>
            <w:r w:rsidRPr="00C97DB0">
              <w:rPr>
                <w:i/>
                <w:sz w:val="28"/>
                <w:szCs w:val="28"/>
              </w:rPr>
              <w:lastRenderedPageBreak/>
              <w:t>организация, в распоряжении которых находятся данные докумен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>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 Сведения о доходах лица, являющегося индивидуальным предпринимателем, по форме 3-НДФЛ;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 3) Сведения о доходах физического лица по форме по форме №2-НДФЛ;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 Выписка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5) Выписка из домовой книги (в случае, если документ выдается органами местного самоуправления);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6) Сведения о получении социальных выплат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7) Постановление о признании  непригодным для проживания жилого помещения.</w:t>
            </w:r>
          </w:p>
          <w:p w:rsidR="00206F7D" w:rsidRPr="00C97DB0" w:rsidRDefault="00206F7D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Способы получения и порядок предоставления документов, которые заявитель вправе представить, определены пунктом 2.5 настоящего Регламента.</w:t>
            </w:r>
          </w:p>
          <w:p w:rsidR="00206F7D" w:rsidRPr="00C97DB0" w:rsidRDefault="00206F7D">
            <w:pPr>
              <w:suppressAutoHyphens/>
              <w:ind w:firstLine="425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206F7D" w:rsidRPr="00C97DB0" w:rsidRDefault="00206F7D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25"/>
              <w:jc w:val="both"/>
              <w:rPr>
                <w:sz w:val="28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06F7D" w:rsidRPr="00C97DB0" w:rsidRDefault="00206F7D">
            <w:pPr>
              <w:ind w:firstLine="425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3) В заявлении и прилагаемых к заявлению </w:t>
            </w:r>
            <w:r w:rsidRPr="00C97DB0">
              <w:rPr>
                <w:sz w:val="28"/>
                <w:szCs w:val="28"/>
              </w:rPr>
              <w:lastRenderedPageBreak/>
              <w:t>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206F7D" w:rsidRPr="00C97DB0" w:rsidRDefault="00206F7D">
            <w:pPr>
              <w:ind w:firstLine="425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4) Представление документов в ненадлежащий орган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206F7D" w:rsidRPr="00C97DB0" w:rsidRDefault="00206F7D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206F7D" w:rsidRPr="00C97DB0" w:rsidRDefault="00206F7D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iCs/>
                <w:sz w:val="28"/>
                <w:szCs w:val="28"/>
              </w:rPr>
              <w:t>3) Не истек срок (</w:t>
            </w:r>
            <w:r w:rsidRPr="00C97DB0">
              <w:rPr>
                <w:sz w:val="28"/>
                <w:szCs w:val="28"/>
              </w:rPr>
              <w:t>пять лет) со дня совершения действий, приведших к ухудшению жилищных условий;</w:t>
            </w:r>
          </w:p>
          <w:p w:rsidR="00206F7D" w:rsidRPr="00C97DB0" w:rsidRDefault="00206F7D">
            <w:pPr>
              <w:pStyle w:val="ConsPlusNormal"/>
              <w:widowControl/>
              <w:ind w:firstLine="462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.13 Приказа № 18;</w:t>
            </w:r>
          </w:p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т.23 Закона № 31-ЗРТ</w:t>
            </w: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tabs>
                <w:tab w:val="left" w:pos="0"/>
              </w:tabs>
              <w:ind w:firstLine="459"/>
              <w:jc w:val="both"/>
              <w:rPr>
                <w:rFonts w:cs="Calibri"/>
                <w:sz w:val="24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1. Порядок, размер и </w:t>
            </w:r>
            <w:r w:rsidRPr="00C97DB0">
              <w:rPr>
                <w:sz w:val="28"/>
                <w:szCs w:val="28"/>
              </w:rPr>
              <w:lastRenderedPageBreak/>
              <w:t>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Предоставление необходимых и обязательных услуг </w:t>
            </w: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206F7D" w:rsidRPr="00C97DB0" w:rsidRDefault="00206F7D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</w:t>
            </w:r>
            <w:r w:rsidRPr="00C97DB0">
              <w:rPr>
                <w:i/>
                <w:sz w:val="28"/>
                <w:szCs w:val="28"/>
              </w:rPr>
              <w:lastRenderedPageBreak/>
              <w:t>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206F7D" w:rsidRPr="00C97DB0" w:rsidRDefault="00206F7D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206F7D" w:rsidRPr="00C97DB0" w:rsidRDefault="00206F7D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</w:t>
            </w:r>
            <w:r w:rsidRPr="00C97DB0">
              <w:rPr>
                <w:i/>
                <w:sz w:val="28"/>
                <w:szCs w:val="28"/>
              </w:rPr>
              <w:lastRenderedPageBreak/>
              <w:t>инвалидов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06F7D" w:rsidRPr="00C97DB0" w:rsidRDefault="00206F7D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</w:t>
            </w:r>
            <w:r w:rsidRPr="00C97DB0">
              <w:rPr>
                <w:sz w:val="28"/>
                <w:szCs w:val="28"/>
              </w:rPr>
              <w:lastRenderedPageBreak/>
              <w:t>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206F7D" w:rsidRPr="00C97DB0" w:rsidRDefault="00206F7D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C97DB0">
              <w:rPr>
                <w:sz w:val="28"/>
                <w:szCs w:val="28"/>
              </w:rPr>
              <w:t>в удаленных рабочих местах МФЦ</w:t>
            </w: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206F7D" w:rsidRPr="00C97DB0" w:rsidRDefault="00206F7D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ind w:firstLine="45"/>
              <w:jc w:val="both"/>
              <w:rPr>
                <w:sz w:val="28"/>
              </w:rPr>
            </w:pPr>
          </w:p>
        </w:tc>
      </w:tr>
      <w:tr w:rsidR="00206F7D" w:rsidRPr="00C97DB0" w:rsidTr="00206F7D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06F7D" w:rsidRPr="00C97DB0" w:rsidRDefault="00206F7D">
            <w:pPr>
              <w:suppressAutoHyphens/>
              <w:ind w:firstLine="425"/>
              <w:jc w:val="both"/>
              <w:rPr>
                <w:sz w:val="28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97DB0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>://u</w:t>
            </w:r>
            <w:r w:rsidRPr="00C97DB0">
              <w:rPr>
                <w:sz w:val="28"/>
                <w:szCs w:val="28"/>
                <w:lang w:val="en-US"/>
              </w:rPr>
              <w:t>slugi</w:t>
            </w:r>
            <w:r w:rsidRPr="00C97DB0">
              <w:rPr>
                <w:sz w:val="28"/>
                <w:szCs w:val="28"/>
              </w:rPr>
              <w:t xml:space="preserve">. </w:t>
            </w:r>
            <w:hyperlink r:id="rId16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C97DB0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 xml:space="preserve">:// </w:t>
            </w:r>
            <w:hyperlink r:id="rId17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206F7D" w:rsidRPr="00C97DB0" w:rsidRDefault="00206F7D" w:rsidP="00206F7D">
      <w:pPr>
        <w:rPr>
          <w:b/>
          <w:sz w:val="28"/>
          <w:szCs w:val="28"/>
        </w:rPr>
        <w:sectPr w:rsidR="00206F7D" w:rsidRPr="00C97DB0">
          <w:pgSz w:w="16838" w:h="11906" w:orient="landscape"/>
          <w:pgMar w:top="899" w:right="1134" w:bottom="540" w:left="1134" w:header="709" w:footer="709" w:gutter="0"/>
          <w:cols w:space="720"/>
        </w:sectPr>
      </w:pPr>
    </w:p>
    <w:p w:rsidR="00206F7D" w:rsidRPr="00C97DB0" w:rsidRDefault="00206F7D" w:rsidP="00206F7D">
      <w:pPr>
        <w:spacing w:before="108" w:after="108"/>
        <w:rPr>
          <w:b/>
          <w:bCs/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консультирование заявителя;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инятие и регистрация заявления;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бследование жилищных условий общественной жилищной комиссии;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заключение договора и выдача заявителю результата муниципальной услуги.</w:t>
      </w:r>
    </w:p>
    <w:p w:rsidR="00206F7D" w:rsidRPr="00C97DB0" w:rsidRDefault="00206F7D" w:rsidP="00206F7D">
      <w:pPr>
        <w:suppressAutoHyphens/>
        <w:ind w:firstLine="709"/>
        <w:jc w:val="both"/>
        <w:rPr>
          <w:i/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</w:t>
      </w:r>
      <w:r w:rsidRPr="00C97DB0">
        <w:rPr>
          <w:i/>
          <w:sz w:val="28"/>
          <w:szCs w:val="28"/>
        </w:rPr>
        <w:t>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екретарь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 Принятие и регистрация заявления</w:t>
      </w:r>
    </w:p>
    <w:p w:rsidR="00206F7D" w:rsidRPr="00C97DB0" w:rsidRDefault="00206F7D" w:rsidP="00206F7D">
      <w:pPr>
        <w:pStyle w:val="1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i/>
          <w:sz w:val="28"/>
          <w:szCs w:val="28"/>
        </w:rPr>
      </w:pPr>
      <w:r w:rsidRPr="00C97DB0">
        <w:rPr>
          <w:sz w:val="28"/>
          <w:szCs w:val="28"/>
        </w:rPr>
        <w:t>3.3.1. 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  <w:r w:rsidRPr="00C97DB0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</w:t>
      </w:r>
      <w:r w:rsidRPr="00C97DB0">
        <w:rPr>
          <w:sz w:val="28"/>
          <w:szCs w:val="28"/>
        </w:rPr>
        <w:lastRenderedPageBreak/>
        <w:t>Регистрация заявления, поступившего в электронной форме, осуществляется в установленном порядке.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>3.3.2.</w:t>
      </w:r>
      <w:r w:rsidRPr="00C97DB0">
        <w:rPr>
          <w:bCs/>
          <w:sz w:val="28"/>
          <w:szCs w:val="28"/>
        </w:rPr>
        <w:t>Секретарь Исполкома, ведущий прием заявлений, осуществляет: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установление личности заявителей; 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полномочий заявителей (в случае действия по доверенности);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и регистрацию заявлений в специальном журнале;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ручение заявителям копии </w:t>
      </w:r>
      <w:r w:rsidRPr="00C97DB0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97DB0">
        <w:rPr>
          <w:bCs/>
          <w:sz w:val="28"/>
          <w:szCs w:val="28"/>
        </w:rPr>
        <w:t>;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206F7D" w:rsidRPr="00C97DB0" w:rsidRDefault="00206F7D" w:rsidP="00206F7D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 случае наличия оснований для отказа в приеме документов, Секретарь Исполкома, ведущий прием документов, уведомляет заявителя </w:t>
      </w:r>
      <w:r w:rsidRPr="00C97DB0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заявления и документов в течение 15 минут;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3. Глава поселения рассматривает заявление, определяет исполнителя и направляет заявление в Исполком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ы: направленное исполнителю заявление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sz w:val="28"/>
          <w:szCs w:val="28"/>
        </w:rPr>
        <w:t xml:space="preserve">3.4.1. </w:t>
      </w:r>
      <w:r w:rsidRPr="00C97DB0">
        <w:rPr>
          <w:rFonts w:ascii="Times New Roman Cyr" w:hAnsi="Times New Roman Cyr" w:cs="Times New Roman Cyr"/>
          <w:sz w:val="28"/>
          <w:szCs w:val="28"/>
        </w:rPr>
        <w:t>Секретарь Исполкома</w:t>
      </w:r>
      <w:r w:rsidRPr="00C97DB0">
        <w:t xml:space="preserve"> </w:t>
      </w:r>
      <w:r w:rsidRPr="00C97DB0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1)  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2) Сведений о доходах лица, являющегося индивидуальным предпринимателем, по форме 3-НДФЛ;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3) Сведений о доходах физического лица по форме по форме №2-НДФЛ;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4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lastRenderedPageBreak/>
        <w:t>5) Выписки из домовой книги (в случае, если документ выдается органами местного самоуправления);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sz w:val="28"/>
          <w:szCs w:val="28"/>
        </w:rPr>
        <w:t>6) Сведений о получении социальных выплат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 Постановление о признании  непригодным для проживания жилого помещения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Результат процедур:</w:t>
      </w:r>
      <w:r w:rsidRPr="00C97DB0">
        <w:t xml:space="preserve"> </w:t>
      </w:r>
      <w:r w:rsidRPr="00C97DB0">
        <w:rPr>
          <w:rFonts w:ascii="Times New Roman Cyr" w:hAnsi="Times New Roman Cyr" w:cs="Times New Roman Cyr"/>
          <w:sz w:val="28"/>
          <w:szCs w:val="28"/>
        </w:rPr>
        <w:t>запросы о представлении сведений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C97DB0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97DB0">
        <w:rPr>
          <w:rFonts w:ascii="Times New Roman Cyr" w:hAnsi="Times New Roman Cyr" w:cs="Times New Roman Cyr"/>
          <w:sz w:val="28"/>
          <w:szCs w:val="28"/>
        </w:rPr>
        <w:t>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 xml:space="preserve">Результат процедур: запрошенные сведения, либо уведомление об отказе, направленные в </w:t>
      </w:r>
      <w:r w:rsidRPr="00C97DB0">
        <w:rPr>
          <w:sz w:val="28"/>
          <w:szCs w:val="28"/>
        </w:rPr>
        <w:t>Исполком</w:t>
      </w:r>
      <w:r w:rsidRPr="00C97DB0">
        <w:rPr>
          <w:rFonts w:ascii="Times New Roman Cyr" w:hAnsi="Times New Roman Cyr" w:cs="Times New Roman Cyr"/>
          <w:sz w:val="28"/>
          <w:szCs w:val="28"/>
        </w:rPr>
        <w:t>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5. Обследование жилищных условий общественной жилищной комиссии 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1.Секретарь Исполкома осуществляет:</w:t>
      </w:r>
    </w:p>
    <w:p w:rsidR="00206F7D" w:rsidRPr="00C97DB0" w:rsidRDefault="00206F7D" w:rsidP="00206F7D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C97DB0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206F7D" w:rsidRPr="00C97DB0" w:rsidRDefault="00206F7D" w:rsidP="00206F7D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C97DB0">
        <w:rPr>
          <w:rFonts w:eastAsia="Calibri"/>
          <w:sz w:val="28"/>
          <w:szCs w:val="28"/>
          <w:lang w:eastAsia="en-US"/>
        </w:rPr>
        <w:t xml:space="preserve">оформление учетного дела семьи </w:t>
      </w:r>
      <w:r w:rsidRPr="00C97DB0">
        <w:rPr>
          <w:bCs/>
          <w:sz w:val="28"/>
          <w:szCs w:val="28"/>
        </w:rPr>
        <w:t>(комплектация всех документов в отдельную папку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наличия оснований для отказа в предоставлении муниципальной услуги Секретарь Исполком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.</w:t>
      </w:r>
    </w:p>
    <w:p w:rsidR="00206F7D" w:rsidRPr="00C97DB0" w:rsidRDefault="00206F7D" w:rsidP="00206F7D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Результат процедур: учетное дело направленное на рассмотрение комиссии. 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2. Секретарь комиссии организует работу по проведению обследования жилищных условий заявителя. Комиссия проводит обследование жилищных условий семьи и составляет акт обследования жилищных условий, который заверяется подписями лиц, проводивших обследование. Акт обследования  направляется секретарю Исполкома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трех дней </w:t>
      </w:r>
      <w:r w:rsidRPr="00C97DB0">
        <w:rPr>
          <w:bCs/>
          <w:sz w:val="28"/>
          <w:szCs w:val="28"/>
        </w:rPr>
        <w:t>с момента получения заявлени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акт обследования жилищных условий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3. Секретарь Исполком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Главе поселени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проект распоряжения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4. Глава поселения утверждает распоряжение о предоставлении жилого помещения по договору социального найма либо об отказе в предоставлении жилого помещения  и направляет в Исполком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ы: распоряжение.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 Заключение договора и выдача заявителю результата муниципальной услуги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1. Секретарь Исполкома на основании поступившего распоряжения:</w:t>
      </w:r>
    </w:p>
    <w:p w:rsidR="00206F7D" w:rsidRPr="00C97DB0" w:rsidRDefault="00206F7D" w:rsidP="00206F7D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206F7D" w:rsidRPr="00C97DB0" w:rsidRDefault="00206F7D" w:rsidP="00206F7D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огласовывает проект подготовленного документа и направляет на подпись Главе поселения.</w:t>
      </w:r>
    </w:p>
    <w:p w:rsidR="00206F7D" w:rsidRPr="00C97DB0" w:rsidRDefault="00206F7D" w:rsidP="00206F7D">
      <w:pPr>
        <w:tabs>
          <w:tab w:val="left" w:pos="1701"/>
        </w:tabs>
        <w:suppressAutoHyphens/>
        <w:ind w:firstLine="709"/>
        <w:jc w:val="both"/>
        <w:rPr>
          <w:sz w:val="28"/>
          <w:szCs w:val="24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</w:t>
      </w:r>
      <w:r w:rsidRPr="00C97DB0">
        <w:rPr>
          <w:sz w:val="28"/>
        </w:rPr>
        <w:t xml:space="preserve"> течение двух дней с момента выдачи заявителю постановления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направленный на подпись проект документа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2. Глава поселения подписывает договор или письмо об отказе и направляет в Исполком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подписанный договор или письмо об отказе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3. Секретарь Исполкома: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206F7D" w:rsidRPr="00C97DB0" w:rsidRDefault="00206F7D" w:rsidP="00206F7D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гистрирует договор в журнале регистрации договор, указывает в договоре жилую и общую площадь занимаемого жилого помещения, дату заключения и номер договора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а Главой поселения.</w:t>
      </w:r>
    </w:p>
    <w:p w:rsidR="00206F7D" w:rsidRPr="00C97DB0" w:rsidRDefault="00206F7D" w:rsidP="00206F7D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а процедуры: извещение заявителя.</w:t>
      </w:r>
    </w:p>
    <w:p w:rsidR="00206F7D" w:rsidRPr="00C97DB0" w:rsidRDefault="00206F7D" w:rsidP="00206F7D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4. Секретарь Исполкома выдает заявителю либо направляет по почте письмо об отказе в предоставлении муниципальной услуги.</w:t>
      </w:r>
    </w:p>
    <w:p w:rsidR="00206F7D" w:rsidRPr="00C97DB0" w:rsidRDefault="00206F7D" w:rsidP="00206F7D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 xml:space="preserve">Выдает заявителю под роспись договор, после подписания договора, </w:t>
      </w:r>
      <w:r w:rsidRPr="00C97DB0">
        <w:rPr>
          <w:sz w:val="28"/>
          <w:szCs w:val="28"/>
        </w:rPr>
        <w:t>один экземпляр подписанного и согласованного договора передает заявителю, другой оставляет на хранение в Исполкоме  как бланк строгой отчетности.</w:t>
      </w:r>
    </w:p>
    <w:p w:rsidR="00206F7D" w:rsidRPr="00C97DB0" w:rsidRDefault="00206F7D" w:rsidP="00206F7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lastRenderedPageBreak/>
        <w:t>Процедура, устанавливаемая настоящим пунктом, осуществляется:</w:t>
      </w:r>
    </w:p>
    <w:p w:rsidR="00206F7D" w:rsidRPr="00C97DB0" w:rsidRDefault="00206F7D" w:rsidP="00206F7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206F7D" w:rsidRPr="00C97DB0" w:rsidRDefault="00206F7D" w:rsidP="00206F7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206F7D" w:rsidRPr="00C97DB0" w:rsidRDefault="00206F7D" w:rsidP="00206F7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ы: выданный заявителю договор или направленное по почте письмо об отказе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both"/>
        <w:rPr>
          <w:b/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 Предоставление муниципальной услуги через МФЦ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Исполком.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екретарю Исполкома.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8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</w:t>
      </w:r>
      <w:r w:rsidRPr="00C97DB0">
        <w:rPr>
          <w:rFonts w:ascii="Times New Roman" w:hAnsi="Times New Roman"/>
          <w:sz w:val="28"/>
          <w:szCs w:val="28"/>
        </w:rPr>
        <w:lastRenderedPageBreak/>
        <w:t xml:space="preserve">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</w:t>
      </w:r>
      <w:r w:rsidRPr="00C97DB0">
        <w:rPr>
          <w:rFonts w:ascii="Times New Roman" w:hAnsi="Times New Roman" w:cs="Times New Roman"/>
          <w:sz w:val="28"/>
          <w:szCs w:val="28"/>
        </w:rPr>
        <w:t>в Исполком</w:t>
      </w:r>
      <w:r w:rsidRPr="00C97DB0">
        <w:rPr>
          <w:rFonts w:ascii="Times New Roman" w:hAnsi="Times New Roman"/>
          <w:sz w:val="28"/>
          <w:szCs w:val="28"/>
        </w:rPr>
        <w:t xml:space="preserve"> оригинала документа, в котором содержится техническая ошибка.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06F7D" w:rsidRPr="00C97DB0" w:rsidRDefault="00206F7D" w:rsidP="00206F7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C97DB0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206F7D" w:rsidRPr="00C97DB0" w:rsidRDefault="00206F7D" w:rsidP="00206F7D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06F7D" w:rsidRPr="00C97DB0" w:rsidRDefault="00206F7D" w:rsidP="00206F7D">
      <w:pPr>
        <w:ind w:firstLine="540"/>
        <w:jc w:val="both"/>
        <w:rPr>
          <w:b/>
          <w:sz w:val="28"/>
          <w:szCs w:val="28"/>
        </w:rPr>
      </w:pPr>
    </w:p>
    <w:p w:rsidR="00206F7D" w:rsidRPr="00C97DB0" w:rsidRDefault="00206F7D" w:rsidP="00206F7D">
      <w:pPr>
        <w:spacing w:before="108" w:after="108"/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206F7D" w:rsidRPr="00C97DB0" w:rsidRDefault="00206F7D" w:rsidP="00206F7D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7) отказ Исполкома, должностного лица Исполкома, в исправлении допущенных опечаток и ошибок в выданных в результате предоставления </w:t>
      </w:r>
      <w:r w:rsidRPr="00C97DB0">
        <w:rPr>
          <w:sz w:val="28"/>
          <w:szCs w:val="28"/>
        </w:rPr>
        <w:lastRenderedPageBreak/>
        <w:t>муниципальной услуги документах либо нарушение установленного срока таких исправлений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8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206F7D" w:rsidRPr="00C97DB0" w:rsidRDefault="00206F7D" w:rsidP="00206F7D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06F7D" w:rsidRPr="00C97DB0" w:rsidRDefault="00206F7D" w:rsidP="00206F7D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  <w:r w:rsidRPr="00C97DB0">
        <w:rPr>
          <w:rFonts w:ascii="Times New Roman" w:hAnsi="Times New Roman"/>
          <w:b w:val="0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  <w:r w:rsidRPr="00C97DB0">
        <w:rPr>
          <w:b/>
        </w:rPr>
        <w:br w:type="page"/>
      </w:r>
      <w:r w:rsidRPr="00C97DB0">
        <w:rPr>
          <w:spacing w:val="-6"/>
          <w:sz w:val="28"/>
          <w:szCs w:val="28"/>
        </w:rPr>
        <w:lastRenderedPageBreak/>
        <w:t>Приложение №1</w:t>
      </w: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</w:p>
    <w:p w:rsidR="00206F7D" w:rsidRPr="00C97DB0" w:rsidRDefault="00206F7D" w:rsidP="00206F7D">
      <w:pPr>
        <w:jc w:val="both"/>
        <w:rPr>
          <w:spacing w:val="-6"/>
          <w:sz w:val="28"/>
          <w:szCs w:val="28"/>
        </w:rPr>
      </w:pPr>
    </w:p>
    <w:p w:rsidR="00206F7D" w:rsidRPr="00C97DB0" w:rsidRDefault="00206F7D" w:rsidP="00206F7D">
      <w:pPr>
        <w:ind w:left="4111"/>
        <w:rPr>
          <w:sz w:val="28"/>
          <w:szCs w:val="28"/>
        </w:rPr>
      </w:pPr>
      <w:r w:rsidRPr="00C97DB0">
        <w:rPr>
          <w:sz w:val="28"/>
          <w:szCs w:val="28"/>
        </w:rPr>
        <w:t xml:space="preserve">В  </w:t>
      </w:r>
    </w:p>
    <w:p w:rsidR="00206F7D" w:rsidRPr="00C97DB0" w:rsidRDefault="00206F7D" w:rsidP="00206F7D">
      <w:pPr>
        <w:pBdr>
          <w:top w:val="single" w:sz="4" w:space="1" w:color="auto"/>
        </w:pBdr>
        <w:ind w:left="4111"/>
        <w:jc w:val="center"/>
      </w:pPr>
      <w:r w:rsidRPr="00C97DB0">
        <w:t>(наименование органа местного самоуправления</w:t>
      </w:r>
    </w:p>
    <w:p w:rsidR="00206F7D" w:rsidRPr="00C97DB0" w:rsidRDefault="00206F7D" w:rsidP="00206F7D">
      <w:pPr>
        <w:ind w:left="4111"/>
        <w:rPr>
          <w:sz w:val="28"/>
          <w:szCs w:val="28"/>
        </w:rPr>
      </w:pPr>
    </w:p>
    <w:p w:rsidR="00206F7D" w:rsidRPr="00C97DB0" w:rsidRDefault="00206F7D" w:rsidP="00206F7D">
      <w:pPr>
        <w:pBdr>
          <w:top w:val="single" w:sz="4" w:space="3" w:color="auto"/>
        </w:pBdr>
        <w:ind w:left="4111"/>
        <w:jc w:val="center"/>
      </w:pPr>
      <w:r w:rsidRPr="00C97DB0">
        <w:t>муниципального образования)</w:t>
      </w:r>
    </w:p>
    <w:p w:rsidR="00206F7D" w:rsidRPr="00C97DB0" w:rsidRDefault="00206F7D" w:rsidP="00206F7D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C97DB0">
        <w:rPr>
          <w:spacing w:val="-7"/>
          <w:sz w:val="28"/>
          <w:szCs w:val="28"/>
        </w:rPr>
        <w:t xml:space="preserve">от </w:t>
      </w:r>
      <w:r w:rsidRPr="00C97DB0">
        <w:rPr>
          <w:sz w:val="28"/>
          <w:szCs w:val="28"/>
        </w:rPr>
        <w:t>____________________________________________________________________ (далее - заявитель).</w:t>
      </w:r>
    </w:p>
    <w:p w:rsidR="00206F7D" w:rsidRPr="00C97DB0" w:rsidRDefault="00206F7D" w:rsidP="00206F7D">
      <w:pPr>
        <w:shd w:val="clear" w:color="auto" w:fill="FFFFFF"/>
        <w:ind w:left="4111"/>
        <w:rPr>
          <w:spacing w:val="-7"/>
        </w:rPr>
      </w:pPr>
      <w:r w:rsidRPr="00C97DB0">
        <w:rPr>
          <w:spacing w:val="-3"/>
        </w:rPr>
        <w:t>(для физических лиц - фамилия, имя, отчество, паспортные данные, регистрацию по месту жительства, телефон</w:t>
      </w:r>
      <w:r w:rsidRPr="00C97DB0">
        <w:rPr>
          <w:spacing w:val="-7"/>
        </w:rPr>
        <w:t>)</w:t>
      </w:r>
    </w:p>
    <w:p w:rsidR="00206F7D" w:rsidRPr="00C97DB0" w:rsidRDefault="00206F7D" w:rsidP="00206F7D">
      <w:pPr>
        <w:rPr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Заявление</w:t>
      </w:r>
    </w:p>
    <w:p w:rsidR="00206F7D" w:rsidRPr="00C97DB0" w:rsidRDefault="00206F7D" w:rsidP="00206F7D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206F7D" w:rsidRPr="00C97DB0" w:rsidRDefault="00206F7D" w:rsidP="00206F7D">
      <w:pPr>
        <w:rPr>
          <w:sz w:val="28"/>
          <w:szCs w:val="28"/>
        </w:rPr>
      </w:pP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 Прошу Вас предоставить жилое помещение</w:t>
      </w:r>
      <w:r w:rsidRPr="00C97DB0">
        <w:t xml:space="preserve"> </w:t>
      </w:r>
      <w:r w:rsidRPr="00C97DB0">
        <w:rPr>
          <w:sz w:val="28"/>
          <w:szCs w:val="28"/>
        </w:rPr>
        <w:t>по договору социального найма.</w:t>
      </w:r>
    </w:p>
    <w:p w:rsidR="00206F7D" w:rsidRPr="00C97DB0" w:rsidRDefault="00206F7D" w:rsidP="00206F7D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 xml:space="preserve"> Адрес жилого помещения: муниципальный район (городской округ), населенный пункт____________________ул.________________ д. _________ .</w:t>
      </w:r>
    </w:p>
    <w:p w:rsidR="00206F7D" w:rsidRPr="00C97DB0" w:rsidRDefault="00206F7D" w:rsidP="00206F7D">
      <w:pPr>
        <w:ind w:firstLine="709"/>
        <w:rPr>
          <w:sz w:val="28"/>
          <w:szCs w:val="28"/>
        </w:rPr>
      </w:pPr>
    </w:p>
    <w:p w:rsidR="00206F7D" w:rsidRPr="00C97DB0" w:rsidRDefault="00206F7D" w:rsidP="00206F7D">
      <w:pPr>
        <w:ind w:firstLine="709"/>
        <w:rPr>
          <w:sz w:val="28"/>
          <w:szCs w:val="28"/>
        </w:rPr>
      </w:pPr>
    </w:p>
    <w:p w:rsidR="00206F7D" w:rsidRPr="00C97DB0" w:rsidRDefault="00206F7D" w:rsidP="00206F7D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>К заявлению прилагаются следующие отсканированные документы: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Копии паспорта гражданина-заявителя и членов его семьи или иных документов, удостоверяющих личность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</w:t>
      </w:r>
      <w:r w:rsidRPr="00C97DB0">
        <w:rPr>
          <w:sz w:val="28"/>
          <w:szCs w:val="28"/>
        </w:rPr>
        <w:lastRenderedPageBreak/>
        <w:t>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ыписка из домовой книги (в случае, если документ выдается коммерческими организациями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rFonts w:eastAsia="Calibri"/>
          <w:sz w:val="28"/>
          <w:szCs w:val="28"/>
          <w:lang w:eastAsia="en-US"/>
        </w:rPr>
        <w:t xml:space="preserve">7) иные документы, указанные в </w:t>
      </w:r>
      <w:hyperlink r:id="rId19" w:history="1">
        <w:r w:rsidRPr="00C97DB0">
          <w:rPr>
            <w:rStyle w:val="a3"/>
            <w:rFonts w:eastAsia="Calibri"/>
            <w:color w:val="auto"/>
            <w:sz w:val="28"/>
            <w:szCs w:val="28"/>
            <w:lang w:eastAsia="en-US"/>
          </w:rPr>
          <w:t>статьях 12</w:t>
        </w:r>
      </w:hyperlink>
      <w:r w:rsidRPr="00C97DB0">
        <w:rPr>
          <w:rFonts w:eastAsia="Calibri"/>
          <w:sz w:val="28"/>
          <w:szCs w:val="28"/>
          <w:lang w:eastAsia="en-US"/>
        </w:rPr>
        <w:t xml:space="preserve">, </w:t>
      </w:r>
      <w:hyperlink r:id="rId20" w:history="1">
        <w:r w:rsidRPr="00C97DB0">
          <w:rPr>
            <w:rStyle w:val="a3"/>
            <w:rFonts w:eastAsia="Calibri"/>
            <w:color w:val="auto"/>
            <w:sz w:val="28"/>
            <w:szCs w:val="28"/>
            <w:lang w:eastAsia="en-US"/>
          </w:rPr>
          <w:t>18</w:t>
        </w:r>
      </w:hyperlink>
      <w:r w:rsidRPr="00C97DB0">
        <w:rPr>
          <w:rFonts w:eastAsia="Calibri"/>
          <w:sz w:val="28"/>
          <w:szCs w:val="28"/>
          <w:lang w:eastAsia="en-US"/>
        </w:rPr>
        <w:t xml:space="preserve">, </w:t>
      </w:r>
      <w:hyperlink r:id="rId21" w:history="1">
        <w:r w:rsidRPr="00C97DB0">
          <w:rPr>
            <w:rStyle w:val="a3"/>
            <w:rFonts w:eastAsia="Calibri"/>
            <w:color w:val="auto"/>
            <w:sz w:val="28"/>
            <w:szCs w:val="28"/>
            <w:lang w:eastAsia="en-US"/>
          </w:rPr>
          <w:t>19</w:t>
        </w:r>
      </w:hyperlink>
      <w:r w:rsidRPr="00C97DB0">
        <w:rPr>
          <w:rFonts w:eastAsia="Calibri"/>
          <w:sz w:val="28"/>
          <w:szCs w:val="28"/>
          <w:lang w:eastAsia="en-US"/>
        </w:rPr>
        <w:t xml:space="preserve">  Закона Республики Татарстан 31-ЗРТ (для признания граждан малоимущими)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p w:rsidR="00206F7D" w:rsidRPr="00C97DB0" w:rsidRDefault="00206F7D" w:rsidP="00206F7D">
      <w:pPr>
        <w:ind w:firstLine="709"/>
        <w:jc w:val="both"/>
        <w:rPr>
          <w:sz w:val="28"/>
          <w:szCs w:val="28"/>
        </w:rPr>
      </w:pPr>
    </w:p>
    <w:tbl>
      <w:tblPr>
        <w:tblW w:w="940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820"/>
        <w:gridCol w:w="483"/>
        <w:gridCol w:w="1370"/>
        <w:gridCol w:w="686"/>
        <w:gridCol w:w="606"/>
        <w:gridCol w:w="2758"/>
        <w:gridCol w:w="1682"/>
      </w:tblGrid>
      <w:tr w:rsidR="00206F7D" w:rsidRPr="00C97DB0" w:rsidTr="00206F7D">
        <w:trPr>
          <w:trHeight w:val="823"/>
        </w:trPr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</w:tr>
      <w:tr w:rsidR="00206F7D" w:rsidRPr="00C97DB0" w:rsidTr="00206F7D">
        <w:trPr>
          <w:trHeight w:val="298"/>
        </w:trPr>
        <w:tc>
          <w:tcPr>
            <w:tcW w:w="1818" w:type="dxa"/>
            <w:hideMark/>
          </w:tcPr>
          <w:p w:rsidR="00206F7D" w:rsidRPr="00C97DB0" w:rsidRDefault="00206F7D">
            <w:pPr>
              <w:jc w:val="center"/>
            </w:pPr>
            <w:r w:rsidRPr="00C97DB0">
              <w:t>(дата)</w:t>
            </w:r>
          </w:p>
        </w:tc>
        <w:tc>
          <w:tcPr>
            <w:tcW w:w="483" w:type="dxa"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206F7D" w:rsidRPr="00C97DB0" w:rsidRDefault="00206F7D">
            <w:pPr>
              <w:jc w:val="center"/>
            </w:pPr>
            <w:r w:rsidRPr="00C97DB0">
              <w:t>(подпись)</w:t>
            </w:r>
          </w:p>
        </w:tc>
        <w:tc>
          <w:tcPr>
            <w:tcW w:w="686" w:type="dxa"/>
          </w:tcPr>
          <w:p w:rsidR="00206F7D" w:rsidRPr="00C97DB0" w:rsidRDefault="00206F7D">
            <w:pPr>
              <w:jc w:val="center"/>
            </w:pPr>
          </w:p>
        </w:tc>
        <w:tc>
          <w:tcPr>
            <w:tcW w:w="606" w:type="dxa"/>
          </w:tcPr>
          <w:p w:rsidR="00206F7D" w:rsidRPr="00C97DB0" w:rsidRDefault="00206F7D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206F7D" w:rsidRPr="00C97DB0" w:rsidRDefault="00206F7D">
            <w:pPr>
              <w:jc w:val="center"/>
            </w:pPr>
            <w:r w:rsidRPr="00C97DB0">
              <w:t>(ФИО)</w:t>
            </w:r>
          </w:p>
        </w:tc>
        <w:tc>
          <w:tcPr>
            <w:tcW w:w="1681" w:type="dxa"/>
          </w:tcPr>
          <w:p w:rsidR="00206F7D" w:rsidRPr="00C97DB0" w:rsidRDefault="00206F7D"/>
        </w:tc>
      </w:tr>
    </w:tbl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</w:p>
    <w:p w:rsidR="00206F7D" w:rsidRPr="00C97DB0" w:rsidRDefault="00206F7D" w:rsidP="00206F7D">
      <w:pPr>
        <w:rPr>
          <w:rFonts w:eastAsia="SimSun"/>
          <w:bCs/>
          <w:sz w:val="28"/>
          <w:szCs w:val="28"/>
          <w:lang w:eastAsia="zh-CN"/>
        </w:rPr>
        <w:sectPr w:rsidR="00206F7D" w:rsidRPr="00C97DB0">
          <w:pgSz w:w="11906" w:h="16838"/>
          <w:pgMar w:top="719" w:right="566" w:bottom="851" w:left="1134" w:header="709" w:footer="709" w:gutter="0"/>
          <w:cols w:space="720"/>
        </w:sectPr>
      </w:pPr>
    </w:p>
    <w:p w:rsidR="00206F7D" w:rsidRPr="00C97DB0" w:rsidRDefault="00206F7D" w:rsidP="00206F7D">
      <w:pPr>
        <w:pStyle w:val="ConsPlusTitle"/>
        <w:ind w:left="4536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C97DB0">
        <w:rPr>
          <w:rFonts w:ascii="Times New Roman" w:hAnsi="Times New Roman" w:cs="Times New Roman"/>
          <w:b w:val="0"/>
          <w:sz w:val="28"/>
          <w:szCs w:val="28"/>
        </w:rPr>
        <w:lastRenderedPageBreak/>
        <w:t>Приложение №2</w:t>
      </w:r>
    </w:p>
    <w:p w:rsidR="00206F7D" w:rsidRPr="00C97DB0" w:rsidRDefault="00206F7D" w:rsidP="00206F7D">
      <w:pPr>
        <w:ind w:left="4962"/>
        <w:rPr>
          <w:spacing w:val="-6"/>
          <w:sz w:val="24"/>
          <w:szCs w:val="24"/>
        </w:rPr>
      </w:pPr>
    </w:p>
    <w:p w:rsidR="00206F7D" w:rsidRPr="00C97DB0" w:rsidRDefault="00206F7D" w:rsidP="00206F7D">
      <w:pPr>
        <w:pStyle w:val="ConsPlusTitle"/>
        <w:rPr>
          <w:b w:val="0"/>
        </w:rPr>
      </w:pPr>
    </w:p>
    <w:p w:rsidR="00206F7D" w:rsidRPr="00C97DB0" w:rsidRDefault="00206F7D" w:rsidP="00206F7D">
      <w:pPr>
        <w:pStyle w:val="ConsPlusTitle"/>
        <w:jc w:val="center"/>
      </w:pPr>
      <w:r w:rsidRPr="00C97DB0">
        <w:t>ТИПОВОЙ ДОГОВОР</w:t>
      </w:r>
    </w:p>
    <w:p w:rsidR="00206F7D" w:rsidRPr="00C97DB0" w:rsidRDefault="00206F7D" w:rsidP="00206F7D">
      <w:pPr>
        <w:pStyle w:val="ConsPlusTitle"/>
        <w:jc w:val="center"/>
      </w:pPr>
      <w:r w:rsidRPr="00C97DB0">
        <w:t>СОЦИАЛЬНОГО НАЙМА ЖИЛОГО ПОМЕЩЕНИЯ</w:t>
      </w:r>
    </w:p>
    <w:p w:rsidR="00206F7D" w:rsidRPr="00C97DB0" w:rsidRDefault="00206F7D" w:rsidP="00206F7D">
      <w:pPr>
        <w:ind w:firstLine="540"/>
        <w:jc w:val="both"/>
        <w:rPr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4"/>
          <w:szCs w:val="24"/>
        </w:rPr>
      </w:pPr>
      <w:r w:rsidRPr="00C97DB0">
        <w:t>№ ________________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________________________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</w:rPr>
        <w:t>____          «__» _______________ 200_ г.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>(наименование муниципального образования)</w:t>
      </w:r>
      <w:r w:rsidRPr="00C97DB0">
        <w:rPr>
          <w:rFonts w:ascii="Times New Roman" w:hAnsi="Times New Roman" w:cs="Times New Roman"/>
        </w:rPr>
        <w:tab/>
        <w:t xml:space="preserve">                                 (дата, месяц, год)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    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 w:rsidRPr="00C97DB0">
        <w:rPr>
          <w:rFonts w:ascii="Times New Roman" w:hAnsi="Times New Roman" w:cs="Times New Roman"/>
          <w:sz w:val="24"/>
          <w:szCs w:val="24"/>
        </w:rPr>
        <w:t>______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</w:t>
      </w:r>
      <w:r w:rsidRPr="00C97DB0">
        <w:rPr>
          <w:rFonts w:ascii="Times New Roman" w:hAnsi="Times New Roman" w:cs="Times New Roman"/>
          <w:sz w:val="24"/>
          <w:szCs w:val="24"/>
        </w:rPr>
        <w:t>_____,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      </w:t>
      </w:r>
      <w:r w:rsidRPr="00C97DB0">
        <w:rPr>
          <w:rFonts w:ascii="Times New Roman" w:hAnsi="Times New Roman" w:cs="Times New Roman"/>
        </w:rPr>
        <w:t>(наименование уполномоченного органа государственной  власти Российской Федерации, органа государственной власти субъекта Российской Федерации, органа местного самоуправления либо иного управомоченного  собственником лица)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действующий от имени собственника жилого помещения</w:t>
      </w:r>
      <w:r w:rsidRPr="00C97DB0">
        <w:rPr>
          <w:rFonts w:ascii="Times New Roman" w:hAnsi="Times New Roman" w:cs="Times New Roman"/>
        </w:rPr>
        <w:t xml:space="preserve"> 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C97DB0">
        <w:rPr>
          <w:rFonts w:ascii="Times New Roman" w:hAnsi="Times New Roman" w:cs="Times New Roman"/>
        </w:rPr>
        <w:t>(указать собственника: Российская Федерация, субъект Российской Федерации, муниципальное образование)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на основании 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</w:rPr>
        <w:t xml:space="preserve">  от "__" __________ г. № ___,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              (наименование уполномочивающего документа)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именуемый в дальнейшем Наймодатель,    с    одной    стороны,    и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гражданин(ка) 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  <w:t>,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u w:val="single"/>
        </w:rPr>
      </w:pPr>
      <w:r w:rsidRPr="00C97DB0">
        <w:rPr>
          <w:rFonts w:ascii="Times New Roman" w:hAnsi="Times New Roman" w:cs="Times New Roman"/>
        </w:rPr>
        <w:t xml:space="preserve">                                                           (фамилия, имя, отчество)</w:t>
      </w:r>
      <w:r w:rsidRPr="00C97DB0">
        <w:rPr>
          <w:rFonts w:ascii="Times New Roman" w:hAnsi="Times New Roman" w:cs="Times New Roman"/>
          <w:u w:val="single"/>
        </w:rPr>
        <w:t xml:space="preserve">        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именуемый в дальнейшем Наниматель, с другой стороны, на  основании решения о предоставлении жилого помещения от "__" ________ 200_ г.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№ _____________ заключили настоящий договор о нижеследующем.</w:t>
      </w:r>
    </w:p>
    <w:p w:rsidR="00206F7D" w:rsidRPr="00C97DB0" w:rsidRDefault="00206F7D" w:rsidP="00206F7D">
      <w:pPr>
        <w:jc w:val="both"/>
        <w:rPr>
          <w:sz w:val="24"/>
          <w:szCs w:val="24"/>
        </w:rPr>
      </w:pPr>
    </w:p>
    <w:p w:rsidR="00206F7D" w:rsidRPr="00C97DB0" w:rsidRDefault="00206F7D" w:rsidP="00206F7D">
      <w:pPr>
        <w:jc w:val="both"/>
        <w:outlineLvl w:val="1"/>
      </w:pPr>
      <w:r w:rsidRPr="00C97DB0">
        <w:t>I. Предмет договора</w:t>
      </w:r>
    </w:p>
    <w:p w:rsidR="00206F7D" w:rsidRPr="00C97DB0" w:rsidRDefault="00206F7D" w:rsidP="00206F7D">
      <w:pPr>
        <w:jc w:val="both"/>
      </w:pP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    1. Наймодатель передает Нанимателю и  членам   его   семьи   в бессрочное владение и пользование изолированное жилое помещение, находящееся в 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Pr="00C97DB0">
        <w:rPr>
          <w:rFonts w:ascii="Times New Roman" w:hAnsi="Times New Roman" w:cs="Times New Roman"/>
        </w:rPr>
        <w:t>(государственной, муниципальной - нужное указать)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собственности, состоящее из ___ комнат(ы) в ______________________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квартире (доме) общей площадью _____ кв. метров, в том числе жилой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_____ кв. метров, по адресу: _____________________________________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  <w:sz w:val="24"/>
          <w:szCs w:val="24"/>
        </w:rPr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</w:rPr>
        <w:t xml:space="preserve">       </w:t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  <w:t xml:space="preserve">             (электроснабжение, газоснабжение, в том числе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</w:t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  <w:t xml:space="preserve">  газ в баллонах, холодное водоснабжение, водоотведение</w:t>
      </w:r>
    </w:p>
    <w:p w:rsidR="00206F7D" w:rsidRPr="00C97DB0" w:rsidRDefault="00206F7D" w:rsidP="00206F7D">
      <w:pPr>
        <w:pStyle w:val="ConsPlusNonformat"/>
        <w:jc w:val="both"/>
        <w:rPr>
          <w:rFonts w:ascii="Times New Roman" w:hAnsi="Times New Roman" w:cs="Times New Roman"/>
          <w:u w:val="single"/>
        </w:rPr>
      </w:pP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</w:p>
    <w:p w:rsidR="00206F7D" w:rsidRPr="00C97DB0" w:rsidRDefault="00206F7D" w:rsidP="00206F7D">
      <w:pPr>
        <w:pStyle w:val="ConsPlusNonformat"/>
        <w:ind w:left="708" w:firstLine="708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(канализация), горячее водоснабжение и теплоснабжение (отопление),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u w:val="single"/>
        </w:rPr>
      </w:pP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</w:p>
    <w:p w:rsidR="00206F7D" w:rsidRPr="00C97DB0" w:rsidRDefault="00206F7D" w:rsidP="00206F7D">
      <w:pPr>
        <w:pStyle w:val="ConsPlusNonformat"/>
        <w:ind w:left="708" w:firstLine="708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>в том числе приобретение и доставка твердого топлива при наличии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u w:val="single"/>
        </w:rPr>
      </w:pP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</w:r>
      <w:r w:rsidRPr="00C97DB0">
        <w:rPr>
          <w:rFonts w:ascii="Times New Roman" w:hAnsi="Times New Roman" w:cs="Times New Roman"/>
          <w:u w:val="single"/>
        </w:rPr>
        <w:tab/>
        <w:t>.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.               </w:t>
      </w:r>
      <w:r w:rsidRPr="00C97DB0">
        <w:rPr>
          <w:rFonts w:ascii="Times New Roman" w:hAnsi="Times New Roman" w:cs="Times New Roman"/>
          <w:sz w:val="24"/>
          <w:szCs w:val="24"/>
        </w:rPr>
        <w:tab/>
      </w:r>
      <w:r w:rsidRPr="00C97DB0">
        <w:rPr>
          <w:rFonts w:ascii="Times New Roman" w:hAnsi="Times New Roman" w:cs="Times New Roman"/>
          <w:sz w:val="24"/>
          <w:szCs w:val="24"/>
        </w:rPr>
        <w:tab/>
      </w:r>
      <w:r w:rsidRPr="00C97DB0">
        <w:rPr>
          <w:rFonts w:ascii="Times New Roman" w:hAnsi="Times New Roman" w:cs="Times New Roman"/>
          <w:sz w:val="24"/>
          <w:szCs w:val="24"/>
        </w:rPr>
        <w:tab/>
      </w:r>
      <w:r w:rsidRPr="00C97DB0">
        <w:rPr>
          <w:rFonts w:ascii="Times New Roman" w:hAnsi="Times New Roman" w:cs="Times New Roman"/>
        </w:rPr>
        <w:t>печного отопления, - нужное указать)</w:t>
      </w:r>
    </w:p>
    <w:p w:rsidR="00206F7D" w:rsidRPr="00C97DB0" w:rsidRDefault="00206F7D" w:rsidP="00206F7D">
      <w:pPr>
        <w:ind w:firstLine="540"/>
        <w:jc w:val="both"/>
      </w:pPr>
      <w:r w:rsidRPr="00C97DB0">
        <w:t>2. Характеристика предоставляемого жилого 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206F7D" w:rsidRPr="00C97DB0" w:rsidRDefault="00206F7D" w:rsidP="00206F7D">
      <w:pPr>
        <w:ind w:firstLine="540"/>
        <w:jc w:val="both"/>
      </w:pPr>
      <w:r w:rsidRPr="00C97DB0">
        <w:t>3. Совместно с Нанимателем в жилое помещение вселяются следующие члены семьи: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1) ______________________________________________________________;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       (фамилия, имя, отчество члена семьи и степень родства с Нанимателем)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2) ______________________________________________________________;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       (фамилия, имя, отчество члена семьи и степень родства с Нанимателем)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3) ______________________________________________________________.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       (фамилия, имя, отчество члена семьи и степень</w:t>
      </w:r>
      <w:r w:rsidRPr="00C97DB0">
        <w:rPr>
          <w:rFonts w:ascii="Times New Roman" w:hAnsi="Times New Roman" w:cs="Times New Roman"/>
          <w:u w:val="single"/>
        </w:rPr>
        <w:t xml:space="preserve"> </w:t>
      </w:r>
      <w:r w:rsidRPr="00C97DB0">
        <w:rPr>
          <w:rFonts w:ascii="Times New Roman" w:hAnsi="Times New Roman" w:cs="Times New Roman"/>
        </w:rPr>
        <w:t>родства с Нанимателем)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jc w:val="center"/>
        <w:outlineLvl w:val="1"/>
      </w:pPr>
      <w:r w:rsidRPr="00C97DB0">
        <w:t>II. Обязанности сторон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ind w:firstLine="540"/>
        <w:jc w:val="both"/>
      </w:pPr>
      <w:r w:rsidRPr="00C97DB0">
        <w:t>4. Наниматель обязан:</w:t>
      </w:r>
    </w:p>
    <w:p w:rsidR="00206F7D" w:rsidRPr="00C97DB0" w:rsidRDefault="00206F7D" w:rsidP="00206F7D">
      <w:pPr>
        <w:ind w:firstLine="540"/>
        <w:jc w:val="both"/>
      </w:pPr>
      <w:r w:rsidRPr="00C97DB0">
        <w:t>а) принять от Наймодателя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206F7D" w:rsidRPr="00C97DB0" w:rsidRDefault="00206F7D" w:rsidP="00206F7D">
      <w:pPr>
        <w:ind w:firstLine="540"/>
        <w:jc w:val="both"/>
      </w:pPr>
      <w:r w:rsidRPr="00C97DB0">
        <w:t>б) соблюдать правила пользования жилыми помещениями;</w:t>
      </w:r>
    </w:p>
    <w:p w:rsidR="00206F7D" w:rsidRPr="00C97DB0" w:rsidRDefault="00206F7D" w:rsidP="00206F7D">
      <w:pPr>
        <w:ind w:firstLine="540"/>
        <w:jc w:val="both"/>
      </w:pPr>
      <w:r w:rsidRPr="00C97DB0">
        <w:t>в) использовать жилое помещение в соответствии с его назначением;</w:t>
      </w:r>
    </w:p>
    <w:p w:rsidR="00206F7D" w:rsidRPr="00C97DB0" w:rsidRDefault="00206F7D" w:rsidP="00206F7D">
      <w:pPr>
        <w:ind w:firstLine="540"/>
        <w:jc w:val="both"/>
      </w:pPr>
      <w:r w:rsidRPr="00C97DB0">
        <w:t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;</w:t>
      </w:r>
    </w:p>
    <w:p w:rsidR="00206F7D" w:rsidRPr="00C97DB0" w:rsidRDefault="00206F7D" w:rsidP="00206F7D">
      <w:pPr>
        <w:ind w:firstLine="540"/>
        <w:jc w:val="both"/>
      </w:pPr>
      <w:r w:rsidRPr="00C97DB0">
        <w:t>д) содержать в чистоте и порядке жилое помещение, общее имущество в многоквартирном доме, объекты благоустройства;</w:t>
      </w:r>
    </w:p>
    <w:p w:rsidR="00206F7D" w:rsidRPr="00C97DB0" w:rsidRDefault="00206F7D" w:rsidP="00206F7D">
      <w:pPr>
        <w:ind w:firstLine="540"/>
        <w:jc w:val="both"/>
      </w:pPr>
      <w:r w:rsidRPr="00C97DB0">
        <w:t>е) производить текущий ремонт занимаемого жилого помещения.</w:t>
      </w:r>
    </w:p>
    <w:p w:rsidR="00206F7D" w:rsidRPr="00C97DB0" w:rsidRDefault="00206F7D" w:rsidP="00206F7D">
      <w:pPr>
        <w:ind w:firstLine="540"/>
        <w:jc w:val="both"/>
      </w:pPr>
      <w:r w:rsidRPr="00C97DB0">
        <w:t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</w:p>
    <w:p w:rsidR="00206F7D" w:rsidRPr="00C97DB0" w:rsidRDefault="00206F7D" w:rsidP="00206F7D">
      <w:pPr>
        <w:ind w:firstLine="540"/>
        <w:jc w:val="both"/>
      </w:pPr>
      <w:r w:rsidRPr="00C97DB0">
        <w:t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Наймодателя организацией, предложенной им;</w:t>
      </w:r>
    </w:p>
    <w:p w:rsidR="00206F7D" w:rsidRPr="00C97DB0" w:rsidRDefault="00206F7D" w:rsidP="00206F7D">
      <w:pPr>
        <w:ind w:firstLine="540"/>
        <w:jc w:val="both"/>
      </w:pPr>
      <w:r w:rsidRPr="00C97DB0"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206F7D" w:rsidRPr="00C97DB0" w:rsidRDefault="00206F7D" w:rsidP="00206F7D">
      <w:pPr>
        <w:ind w:firstLine="540"/>
        <w:jc w:val="both"/>
      </w:pPr>
      <w:r w:rsidRPr="00C97DB0">
        <w:t>з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206F7D" w:rsidRPr="00C97DB0" w:rsidRDefault="00206F7D" w:rsidP="00206F7D">
      <w:pPr>
        <w:ind w:firstLine="540"/>
        <w:jc w:val="both"/>
      </w:pPr>
      <w:r w:rsidRPr="00C97DB0">
        <w:t>В случае невнесения в установленный срок платы за жилое помещение и (или) коммунальные услуги Наниматель уплачивает Наймодателю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206F7D" w:rsidRPr="00C97DB0" w:rsidRDefault="00206F7D" w:rsidP="00206F7D">
      <w:pPr>
        <w:ind w:firstLine="540"/>
        <w:jc w:val="both"/>
      </w:pPr>
      <w:r w:rsidRPr="00C97DB0">
        <w:t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Наймодателем жилое помещение, отвечающее санитарным и техническим требованиям;</w:t>
      </w:r>
    </w:p>
    <w:p w:rsidR="00206F7D" w:rsidRPr="00C97DB0" w:rsidRDefault="00206F7D" w:rsidP="00206F7D">
      <w:pPr>
        <w:ind w:firstLine="540"/>
        <w:jc w:val="both"/>
      </w:pPr>
      <w:r w:rsidRPr="00C97DB0">
        <w:t>к) при расторжении настоящего договора освободить в установленные сроки и сдать по акту Наймодателю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 помещение и коммунальные услуги;</w:t>
      </w:r>
    </w:p>
    <w:p w:rsidR="00206F7D" w:rsidRPr="00C97DB0" w:rsidRDefault="00206F7D" w:rsidP="00206F7D">
      <w:pPr>
        <w:ind w:firstLine="540"/>
        <w:jc w:val="both"/>
      </w:pPr>
      <w:r w:rsidRPr="00C97DB0">
        <w:t>л) допускать в заранее согласованное сторонами настоящего договора время в занимаемое жилое помещение работников Наймодателя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</w:t>
      </w:r>
    </w:p>
    <w:p w:rsidR="00206F7D" w:rsidRPr="00C97DB0" w:rsidRDefault="00206F7D" w:rsidP="00206F7D">
      <w:pPr>
        <w:ind w:firstLine="540"/>
        <w:jc w:val="both"/>
      </w:pPr>
      <w:r w:rsidRPr="00C97DB0">
        <w:t>м) информировать Наймодателя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206F7D" w:rsidRPr="00C97DB0" w:rsidRDefault="00206F7D" w:rsidP="00206F7D">
      <w:pPr>
        <w:ind w:firstLine="540"/>
        <w:jc w:val="both"/>
      </w:pPr>
      <w:r w:rsidRPr="00C97DB0">
        <w:t>н) нести иные обязанности, предусмотренные Жилищным кодексом Российской Федерации и федеральными законами.</w:t>
      </w:r>
    </w:p>
    <w:p w:rsidR="00206F7D" w:rsidRPr="00C97DB0" w:rsidRDefault="00206F7D" w:rsidP="00206F7D">
      <w:pPr>
        <w:ind w:firstLine="540"/>
        <w:jc w:val="both"/>
      </w:pPr>
      <w:r w:rsidRPr="00C97DB0">
        <w:t>5. Наймодатель обязан:</w:t>
      </w:r>
    </w:p>
    <w:p w:rsidR="00206F7D" w:rsidRPr="00C97DB0" w:rsidRDefault="00206F7D" w:rsidP="00206F7D">
      <w:pPr>
        <w:ind w:firstLine="540"/>
        <w:jc w:val="both"/>
      </w:pPr>
      <w:r w:rsidRPr="00C97DB0"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206F7D" w:rsidRPr="00C97DB0" w:rsidRDefault="00206F7D" w:rsidP="00206F7D">
      <w:pPr>
        <w:ind w:firstLine="540"/>
        <w:jc w:val="both"/>
      </w:pPr>
      <w:r w:rsidRPr="00C97DB0"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206F7D" w:rsidRPr="00C97DB0" w:rsidRDefault="00206F7D" w:rsidP="00206F7D">
      <w:pPr>
        <w:ind w:firstLine="540"/>
        <w:jc w:val="both"/>
      </w:pPr>
      <w:r w:rsidRPr="00C97DB0">
        <w:t>в) осуществлять капитальный ремонт жилого помещения.</w:t>
      </w:r>
    </w:p>
    <w:p w:rsidR="00206F7D" w:rsidRPr="00C97DB0" w:rsidRDefault="00206F7D" w:rsidP="00206F7D">
      <w:pPr>
        <w:ind w:firstLine="540"/>
        <w:jc w:val="both"/>
      </w:pPr>
      <w:r w:rsidRPr="00C97DB0">
        <w:t>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 ненадлежащим исполнением или неисполнением указанных обязанностей Наймодателем;</w:t>
      </w:r>
    </w:p>
    <w:p w:rsidR="00206F7D" w:rsidRPr="00C97DB0" w:rsidRDefault="00206F7D" w:rsidP="00206F7D">
      <w:pPr>
        <w:ind w:firstLine="540"/>
        <w:jc w:val="both"/>
      </w:pPr>
      <w:r w:rsidRPr="00C97DB0">
        <w:lastRenderedPageBreak/>
        <w:t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206F7D" w:rsidRPr="00C97DB0" w:rsidRDefault="00206F7D" w:rsidP="00206F7D">
      <w:pPr>
        <w:ind w:firstLine="540"/>
        <w:jc w:val="both"/>
      </w:pPr>
      <w:r w:rsidRPr="00C97DB0">
        <w:t>Переселение Нанимателя и членов его семьи в жилое помещение маневренного фонда и обратно (по окончании капитального ремонта или реконструкции) осуществляется за счет средств Наймодателя;</w:t>
      </w:r>
    </w:p>
    <w:p w:rsidR="00206F7D" w:rsidRPr="00C97DB0" w:rsidRDefault="00206F7D" w:rsidP="00206F7D">
      <w:pPr>
        <w:ind w:firstLine="540"/>
        <w:jc w:val="both"/>
      </w:pPr>
      <w:r w:rsidRPr="00C97DB0">
        <w:t>д) информировать Нанимателя о проведении капитального ремонта или реконструкции дома не позднее чем за 30 дней до начала работ;</w:t>
      </w:r>
    </w:p>
    <w:p w:rsidR="00206F7D" w:rsidRPr="00C97DB0" w:rsidRDefault="00206F7D" w:rsidP="00206F7D">
      <w:pPr>
        <w:ind w:firstLine="540"/>
        <w:jc w:val="both"/>
      </w:pPr>
      <w:r w:rsidRPr="00C97DB0"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206F7D" w:rsidRPr="00C97DB0" w:rsidRDefault="00206F7D" w:rsidP="00206F7D">
      <w:pPr>
        <w:ind w:firstLine="540"/>
        <w:jc w:val="both"/>
      </w:pPr>
      <w:r w:rsidRPr="00C97DB0"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206F7D" w:rsidRPr="00C97DB0" w:rsidRDefault="00206F7D" w:rsidP="00206F7D">
      <w:pPr>
        <w:ind w:firstLine="540"/>
        <w:jc w:val="both"/>
      </w:pPr>
      <w:r w:rsidRPr="00C97DB0">
        <w:t>з) контролировать качество предоставляемых жилищно-коммунальных услуг;</w:t>
      </w:r>
    </w:p>
    <w:p w:rsidR="00206F7D" w:rsidRPr="00C97DB0" w:rsidRDefault="00206F7D" w:rsidP="00206F7D">
      <w:pPr>
        <w:ind w:firstLine="540"/>
        <w:jc w:val="both"/>
      </w:pPr>
      <w:r w:rsidRPr="00C97DB0"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206F7D" w:rsidRPr="00C97DB0" w:rsidRDefault="00206F7D" w:rsidP="00206F7D">
      <w:pPr>
        <w:ind w:firstLine="540"/>
        <w:jc w:val="both"/>
      </w:pPr>
      <w:r w:rsidRPr="00C97DB0"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206F7D" w:rsidRPr="00C97DB0" w:rsidRDefault="00206F7D" w:rsidP="00206F7D">
      <w:pPr>
        <w:ind w:firstLine="540"/>
        <w:jc w:val="both"/>
      </w:pPr>
      <w:r w:rsidRPr="00C97DB0"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206F7D" w:rsidRPr="00C97DB0" w:rsidRDefault="00206F7D" w:rsidP="00206F7D">
      <w:pPr>
        <w:ind w:firstLine="540"/>
        <w:jc w:val="both"/>
      </w:pPr>
      <w:r w:rsidRPr="00C97DB0">
        <w:t>м) нести иные обязанности, предусмотренные законодательством Российской Федерации.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jc w:val="center"/>
        <w:outlineLvl w:val="1"/>
      </w:pPr>
      <w:r w:rsidRPr="00C97DB0">
        <w:t>III. Права сторон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ind w:firstLine="540"/>
        <w:jc w:val="both"/>
      </w:pPr>
      <w:r w:rsidRPr="00C97DB0">
        <w:t>6. Наниматель вправе:</w:t>
      </w:r>
    </w:p>
    <w:p w:rsidR="00206F7D" w:rsidRPr="00C97DB0" w:rsidRDefault="00206F7D" w:rsidP="00206F7D">
      <w:pPr>
        <w:ind w:firstLine="540"/>
        <w:jc w:val="both"/>
      </w:pPr>
      <w:r w:rsidRPr="00C97DB0">
        <w:t>а) пользоваться общим имуществом многоквартирного дома;</w:t>
      </w:r>
    </w:p>
    <w:p w:rsidR="00206F7D" w:rsidRPr="00C97DB0" w:rsidRDefault="00206F7D" w:rsidP="00206F7D">
      <w:pPr>
        <w:ind w:firstLine="540"/>
        <w:jc w:val="both"/>
      </w:pPr>
      <w:r w:rsidRPr="00C97DB0"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206F7D" w:rsidRPr="00C97DB0" w:rsidRDefault="00206F7D" w:rsidP="00206F7D">
      <w:pPr>
        <w:ind w:firstLine="540"/>
        <w:jc w:val="both"/>
      </w:pPr>
      <w:r w:rsidRPr="00C97DB0">
        <w:t>На вселение к родителям их детей, не достигших совершеннолетия, согласия остальных членов семьи и Наймодателя не требуется;</w:t>
      </w:r>
    </w:p>
    <w:p w:rsidR="00206F7D" w:rsidRPr="00C97DB0" w:rsidRDefault="00206F7D" w:rsidP="00206F7D">
      <w:pPr>
        <w:ind w:firstLine="540"/>
        <w:jc w:val="both"/>
      </w:pPr>
      <w:r w:rsidRPr="00C97DB0">
        <w:t>в) сохранить права на жилое помещение при временном отсутствии его и членов его семьи;</w:t>
      </w:r>
    </w:p>
    <w:p w:rsidR="00206F7D" w:rsidRPr="00C97DB0" w:rsidRDefault="00206F7D" w:rsidP="00206F7D">
      <w:pPr>
        <w:ind w:firstLine="540"/>
        <w:jc w:val="both"/>
      </w:pPr>
      <w:r w:rsidRPr="00C97DB0">
        <w:t>г) требовать от Наймодателя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206F7D" w:rsidRPr="00C97DB0" w:rsidRDefault="00206F7D" w:rsidP="00206F7D">
      <w:pPr>
        <w:ind w:firstLine="540"/>
        <w:jc w:val="both"/>
      </w:pPr>
      <w:r w:rsidRPr="00C97DB0">
        <w:t>д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206F7D" w:rsidRPr="00C97DB0" w:rsidRDefault="00206F7D" w:rsidP="00206F7D">
      <w:pPr>
        <w:ind w:firstLine="540"/>
        <w:jc w:val="both"/>
      </w:pPr>
      <w:r w:rsidRPr="00C97DB0"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206F7D" w:rsidRPr="00C97DB0" w:rsidRDefault="00206F7D" w:rsidP="00206F7D">
      <w:pPr>
        <w:ind w:firstLine="540"/>
        <w:jc w:val="both"/>
      </w:pPr>
      <w:r w:rsidRPr="00C97DB0"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206F7D" w:rsidRPr="00C97DB0" w:rsidRDefault="00206F7D" w:rsidP="00206F7D">
      <w:pPr>
        <w:ind w:firstLine="540"/>
        <w:jc w:val="both"/>
      </w:pPr>
      <w:r w:rsidRPr="00C97DB0">
        <w:t>7. Члены семьи Нанимателя, проживающие совместно с ним, имеют равные с Нанимателем права и обязанности, вытекающие из настоящего договора. Дееспособные члены семьи несут солидарную с Нанимателем ответственность по обязательствам, вытекающим из настоящего договора.</w:t>
      </w:r>
    </w:p>
    <w:p w:rsidR="00206F7D" w:rsidRPr="00C97DB0" w:rsidRDefault="00206F7D" w:rsidP="00206F7D">
      <w:pPr>
        <w:ind w:firstLine="540"/>
        <w:jc w:val="both"/>
      </w:pPr>
      <w:r w:rsidRPr="00C97DB0">
        <w:t>8. Наймодатель вправе:</w:t>
      </w:r>
    </w:p>
    <w:p w:rsidR="00206F7D" w:rsidRPr="00C97DB0" w:rsidRDefault="00206F7D" w:rsidP="00206F7D">
      <w:pPr>
        <w:ind w:firstLine="540"/>
        <w:jc w:val="both"/>
      </w:pPr>
      <w:r w:rsidRPr="00C97DB0">
        <w:t>а) требовать своевременного внесения платы за жилое помещение и коммунальные услуги;</w:t>
      </w:r>
    </w:p>
    <w:p w:rsidR="00206F7D" w:rsidRPr="00C97DB0" w:rsidRDefault="00206F7D" w:rsidP="00206F7D">
      <w:pPr>
        <w:ind w:firstLine="540"/>
        <w:jc w:val="both"/>
      </w:pPr>
      <w:r w:rsidRPr="00C97DB0"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</w:p>
    <w:p w:rsidR="00206F7D" w:rsidRPr="00C97DB0" w:rsidRDefault="00206F7D" w:rsidP="00206F7D">
      <w:pPr>
        <w:ind w:firstLine="540"/>
        <w:jc w:val="both"/>
      </w:pPr>
      <w:r w:rsidRPr="00C97DB0"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jc w:val="center"/>
        <w:outlineLvl w:val="1"/>
      </w:pPr>
      <w:r w:rsidRPr="00C97DB0">
        <w:t>IV. Порядок изменения, расторжения и прекращения договора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ind w:firstLine="540"/>
        <w:jc w:val="both"/>
      </w:pPr>
      <w:r w:rsidRPr="00C97DB0">
        <w:t>9.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.</w:t>
      </w:r>
    </w:p>
    <w:p w:rsidR="00206F7D" w:rsidRPr="00C97DB0" w:rsidRDefault="00206F7D" w:rsidP="00206F7D">
      <w:pPr>
        <w:ind w:firstLine="540"/>
        <w:jc w:val="both"/>
      </w:pPr>
      <w:r w:rsidRPr="00C97DB0">
        <w:t>10. При выезде Нанимателя и членов его семьи в другое место жительства настоящий договор считается расторгнутым со дня выезда.</w:t>
      </w:r>
    </w:p>
    <w:p w:rsidR="00206F7D" w:rsidRPr="00C97DB0" w:rsidRDefault="00206F7D" w:rsidP="00206F7D">
      <w:pPr>
        <w:ind w:firstLine="540"/>
        <w:jc w:val="both"/>
      </w:pPr>
      <w:r w:rsidRPr="00C97DB0">
        <w:t>11. По требованию Наймодателя настоящий договор может быть расторгнут в судебном порядке в следующих случаях:</w:t>
      </w:r>
    </w:p>
    <w:p w:rsidR="00206F7D" w:rsidRPr="00C97DB0" w:rsidRDefault="00206F7D" w:rsidP="00206F7D">
      <w:pPr>
        <w:ind w:firstLine="540"/>
        <w:jc w:val="both"/>
      </w:pPr>
      <w:r w:rsidRPr="00C97DB0">
        <w:t>а) использование Нанимателем жилого помещения не по назначению;</w:t>
      </w:r>
    </w:p>
    <w:p w:rsidR="00206F7D" w:rsidRPr="00C97DB0" w:rsidRDefault="00206F7D" w:rsidP="00206F7D">
      <w:pPr>
        <w:ind w:firstLine="540"/>
        <w:jc w:val="both"/>
      </w:pPr>
      <w:r w:rsidRPr="00C97DB0">
        <w:lastRenderedPageBreak/>
        <w:t>б) разрушение или повреждение жилого помещения Нанимателем или другими гражданами, за действия которых он отвечает;</w:t>
      </w:r>
    </w:p>
    <w:p w:rsidR="00206F7D" w:rsidRPr="00C97DB0" w:rsidRDefault="00206F7D" w:rsidP="00206F7D">
      <w:pPr>
        <w:ind w:firstLine="540"/>
        <w:jc w:val="both"/>
      </w:pPr>
      <w:r w:rsidRPr="00C97DB0"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206F7D" w:rsidRPr="00C97DB0" w:rsidRDefault="00206F7D" w:rsidP="00206F7D">
      <w:pPr>
        <w:ind w:firstLine="540"/>
        <w:jc w:val="both"/>
      </w:pPr>
      <w:r w:rsidRPr="00C97DB0">
        <w:t>г) невнесение Нанимателем платы за жилое помещение и (или) коммунальные услуги в течение более 6 месяцев.</w:t>
      </w:r>
    </w:p>
    <w:p w:rsidR="00206F7D" w:rsidRPr="00C97DB0" w:rsidRDefault="00206F7D" w:rsidP="00206F7D">
      <w:pPr>
        <w:ind w:firstLine="540"/>
        <w:jc w:val="both"/>
      </w:pPr>
      <w:r w:rsidRPr="00C97DB0">
        <w:t>12. Настоящий договор может быть расторгнут в судебном порядке в иных случаях, предусмотренных Жилищным кодексом Российской Федерации.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jc w:val="center"/>
        <w:outlineLvl w:val="1"/>
      </w:pPr>
      <w:r w:rsidRPr="00C97DB0">
        <w:t>V. Прочие условия</w:t>
      </w:r>
    </w:p>
    <w:p w:rsidR="00206F7D" w:rsidRPr="00C97DB0" w:rsidRDefault="00206F7D" w:rsidP="00206F7D">
      <w:pPr>
        <w:ind w:firstLine="540"/>
        <w:jc w:val="both"/>
      </w:pPr>
    </w:p>
    <w:p w:rsidR="00206F7D" w:rsidRPr="00C97DB0" w:rsidRDefault="00206F7D" w:rsidP="00206F7D">
      <w:pPr>
        <w:ind w:firstLine="540"/>
        <w:jc w:val="both"/>
      </w:pPr>
      <w:r w:rsidRPr="00C97DB0">
        <w:t>13. Споры, которые могут возникнуть между сторонами по настоящему договору, разрешаются в порядке, предусмотренном законодательством Российской Федерации.</w:t>
      </w:r>
    </w:p>
    <w:p w:rsidR="00206F7D" w:rsidRPr="00C97DB0" w:rsidRDefault="00206F7D" w:rsidP="00206F7D">
      <w:pPr>
        <w:ind w:firstLine="540"/>
        <w:jc w:val="both"/>
      </w:pPr>
      <w:r w:rsidRPr="00C97DB0">
        <w:t>14. Настоящий договор составлен в 2 экземплярах, один из которых находится у Наймодателя, другой - у Нанимателя.</w:t>
      </w:r>
    </w:p>
    <w:p w:rsidR="00206F7D" w:rsidRPr="00C97DB0" w:rsidRDefault="00206F7D" w:rsidP="00206F7D">
      <w:pPr>
        <w:ind w:firstLine="540"/>
        <w:jc w:val="both"/>
        <w:rPr>
          <w:sz w:val="28"/>
          <w:szCs w:val="28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C97DB0">
        <w:rPr>
          <w:rFonts w:ascii="Times New Roman" w:hAnsi="Times New Roman" w:cs="Times New Roman"/>
          <w:sz w:val="24"/>
          <w:szCs w:val="24"/>
        </w:rPr>
        <w:t>Наймодатель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</w:rPr>
        <w:t xml:space="preserve">                 Наниматель </w:t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  <w:r w:rsidRPr="00C97DB0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  <w:r w:rsidRPr="00C97DB0">
        <w:rPr>
          <w:rFonts w:ascii="Times New Roman" w:hAnsi="Times New Roman" w:cs="Times New Roman"/>
        </w:rPr>
        <w:t xml:space="preserve">            </w:t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  <w:t xml:space="preserve">  (подпись)                            </w:t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</w:r>
      <w:r w:rsidRPr="00C97DB0">
        <w:rPr>
          <w:rFonts w:ascii="Times New Roman" w:hAnsi="Times New Roman" w:cs="Times New Roman"/>
        </w:rPr>
        <w:tab/>
        <w:t xml:space="preserve">    (подпись)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>М.П.</w:t>
      </w: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риложение №3</w:t>
      </w:r>
    </w:p>
    <w:p w:rsidR="00206F7D" w:rsidRPr="00C97DB0" w:rsidRDefault="00206F7D" w:rsidP="00206F7D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97DB0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</w:p>
    <w:p w:rsidR="00206F7D" w:rsidRPr="00C97DB0" w:rsidRDefault="00206F7D" w:rsidP="00206F7D">
      <w:pPr>
        <w:jc w:val="both"/>
        <w:rPr>
          <w:spacing w:val="-6"/>
          <w:sz w:val="28"/>
          <w:szCs w:val="28"/>
        </w:rPr>
      </w:pPr>
      <w:r w:rsidRPr="00C97DB0">
        <w:rPr>
          <w:sz w:val="24"/>
          <w:szCs w:val="24"/>
        </w:rPr>
        <w:object w:dxaOrig="12265" w:dyaOrig="20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640.4pt" o:ole="">
            <v:imagedata r:id="rId22" o:title=""/>
          </v:shape>
          <o:OLEObject Type="Embed" ProgID="Visio.Drawing.11" ShapeID="_x0000_i1025" DrawAspect="Content" ObjectID="_1530448370" r:id="rId23"/>
        </w:object>
      </w:r>
      <w:r w:rsidRPr="00C97DB0">
        <w:rPr>
          <w:spacing w:val="-6"/>
          <w:sz w:val="28"/>
          <w:szCs w:val="28"/>
        </w:rPr>
        <w:t xml:space="preserve"> </w:t>
      </w: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</w:p>
    <w:p w:rsidR="00206F7D" w:rsidRPr="00C97DB0" w:rsidRDefault="00206F7D" w:rsidP="00206F7D">
      <w:pPr>
        <w:ind w:left="5670" w:hanging="150"/>
        <w:jc w:val="right"/>
        <w:rPr>
          <w:sz w:val="28"/>
          <w:szCs w:val="28"/>
        </w:rPr>
      </w:pPr>
      <w:r w:rsidRPr="00C97DB0">
        <w:rPr>
          <w:spacing w:val="-6"/>
          <w:sz w:val="28"/>
          <w:szCs w:val="28"/>
        </w:rPr>
        <w:br w:type="page"/>
      </w:r>
      <w:r w:rsidRPr="00C97DB0">
        <w:rPr>
          <w:sz w:val="28"/>
          <w:szCs w:val="28"/>
        </w:rPr>
        <w:lastRenderedPageBreak/>
        <w:t>Приложение №4</w:t>
      </w:r>
    </w:p>
    <w:p w:rsidR="00206F7D" w:rsidRPr="00C97DB0" w:rsidRDefault="00206F7D" w:rsidP="00206F7D">
      <w:pPr>
        <w:ind w:left="5670" w:hanging="150"/>
        <w:jc w:val="right"/>
        <w:rPr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Список удаленных рабочих мест и график приема документов</w:t>
      </w:r>
    </w:p>
    <w:p w:rsidR="00206F7D" w:rsidRPr="00C97DB0" w:rsidRDefault="00206F7D" w:rsidP="00206F7D">
      <w:pPr>
        <w:jc w:val="center"/>
        <w:rPr>
          <w:sz w:val="28"/>
          <w:szCs w:val="28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119"/>
        <w:gridCol w:w="3928"/>
        <w:gridCol w:w="2574"/>
      </w:tblGrid>
      <w:tr w:rsidR="00206F7D" w:rsidRPr="00C97DB0" w:rsidTr="00206F7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рафик приема</w:t>
            </w:r>
          </w:p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кументов</w:t>
            </w:r>
          </w:p>
        </w:tc>
      </w:tr>
      <w:tr w:rsidR="00206F7D" w:rsidRPr="00C97DB0" w:rsidTr="00206F7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</w:tr>
      <w:tr w:rsidR="00206F7D" w:rsidRPr="00C97DB0" w:rsidTr="00206F7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F7D" w:rsidRPr="00C97DB0" w:rsidRDefault="00206F7D">
            <w:pPr>
              <w:jc w:val="center"/>
              <w:rPr>
                <w:sz w:val="28"/>
                <w:szCs w:val="28"/>
              </w:rPr>
            </w:pPr>
          </w:p>
        </w:tc>
      </w:tr>
    </w:tbl>
    <w:p w:rsidR="00206F7D" w:rsidRPr="00C97DB0" w:rsidRDefault="00206F7D" w:rsidP="00206F7D">
      <w:pPr>
        <w:jc w:val="center"/>
        <w:rPr>
          <w:sz w:val="28"/>
          <w:szCs w:val="28"/>
        </w:rPr>
      </w:pPr>
    </w:p>
    <w:p w:rsidR="00206F7D" w:rsidRPr="00C97DB0" w:rsidRDefault="00206F7D" w:rsidP="00206F7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206F7D" w:rsidRPr="00C97DB0" w:rsidRDefault="00206F7D" w:rsidP="00206F7D">
      <w:pPr>
        <w:rPr>
          <w:spacing w:val="-6"/>
          <w:sz w:val="28"/>
          <w:szCs w:val="28"/>
        </w:rPr>
        <w:sectPr w:rsidR="00206F7D" w:rsidRPr="00C97DB0">
          <w:pgSz w:w="11906" w:h="16838"/>
          <w:pgMar w:top="719" w:right="566" w:bottom="851" w:left="1134" w:header="709" w:footer="709" w:gutter="0"/>
          <w:cols w:space="720"/>
        </w:sectPr>
      </w:pP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 №5</w:t>
      </w:r>
    </w:p>
    <w:p w:rsidR="00206F7D" w:rsidRPr="00C97DB0" w:rsidRDefault="00206F7D" w:rsidP="00206F7D">
      <w:pPr>
        <w:jc w:val="right"/>
        <w:rPr>
          <w:spacing w:val="-6"/>
          <w:sz w:val="28"/>
          <w:szCs w:val="28"/>
        </w:rPr>
      </w:pPr>
    </w:p>
    <w:p w:rsidR="00206F7D" w:rsidRPr="00C97DB0" w:rsidRDefault="00206F7D" w:rsidP="00206F7D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206F7D" w:rsidRPr="00C97DB0" w:rsidRDefault="00206F7D" w:rsidP="00206F7D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206F7D" w:rsidRPr="00C97DB0" w:rsidRDefault="00206F7D" w:rsidP="00206F7D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206F7D" w:rsidRPr="00C97DB0" w:rsidRDefault="00206F7D" w:rsidP="00206F7D">
      <w:pPr>
        <w:ind w:right="-2" w:firstLine="709"/>
        <w:jc w:val="center"/>
        <w:rPr>
          <w:b/>
          <w:sz w:val="28"/>
          <w:szCs w:val="28"/>
        </w:rPr>
      </w:pPr>
    </w:p>
    <w:p w:rsidR="00206F7D" w:rsidRPr="00C97DB0" w:rsidRDefault="00206F7D" w:rsidP="00206F7D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206F7D" w:rsidRPr="00C97DB0" w:rsidRDefault="00206F7D" w:rsidP="00206F7D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206F7D" w:rsidRPr="00C97DB0" w:rsidRDefault="00206F7D" w:rsidP="00206F7D">
      <w:pPr>
        <w:ind w:right="-2" w:firstLine="709"/>
        <w:jc w:val="center"/>
        <w:rPr>
          <w:b/>
          <w:sz w:val="28"/>
          <w:szCs w:val="28"/>
        </w:rPr>
      </w:pP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206F7D" w:rsidRPr="00C97DB0" w:rsidRDefault="00206F7D" w:rsidP="00206F7D">
      <w:pPr>
        <w:widowControl w:val="0"/>
        <w:spacing w:line="276" w:lineRule="auto"/>
        <w:ind w:right="-2" w:firstLine="709"/>
        <w:jc w:val="center"/>
        <w:rPr>
          <w:sz w:val="24"/>
          <w:szCs w:val="24"/>
        </w:rPr>
      </w:pPr>
      <w:r w:rsidRPr="00C97DB0">
        <w:t>(наименование услуги)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206F7D" w:rsidRPr="00C97DB0" w:rsidRDefault="00206F7D" w:rsidP="00206F7D">
      <w:pPr>
        <w:spacing w:line="276" w:lineRule="auto"/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206F7D" w:rsidRPr="00C97DB0" w:rsidRDefault="00206F7D" w:rsidP="00206F7D">
      <w:pPr>
        <w:spacing w:line="276" w:lineRule="auto"/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206F7D" w:rsidRPr="00C97DB0" w:rsidRDefault="00206F7D" w:rsidP="00206F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06F7D" w:rsidRPr="00C97DB0" w:rsidRDefault="00206F7D" w:rsidP="00206F7D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206F7D" w:rsidRPr="00C97DB0" w:rsidRDefault="00206F7D" w:rsidP="00206F7D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06F7D" w:rsidRPr="00C97DB0" w:rsidRDefault="00206F7D" w:rsidP="00206F7D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206F7D" w:rsidRPr="00C97DB0" w:rsidRDefault="00206F7D" w:rsidP="00206F7D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</w:t>
      </w:r>
      <w:r w:rsidRPr="00C97DB0">
        <w:rPr>
          <w:spacing w:val="-6"/>
          <w:sz w:val="28"/>
          <w:szCs w:val="28"/>
        </w:rPr>
        <w:lastRenderedPageBreak/>
        <w:t xml:space="preserve">сведения. </w:t>
      </w:r>
    </w:p>
    <w:p w:rsidR="00206F7D" w:rsidRPr="00C97DB0" w:rsidRDefault="00206F7D" w:rsidP="00206F7D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206F7D" w:rsidRPr="00C97DB0" w:rsidRDefault="00206F7D" w:rsidP="00206F7D">
      <w:pPr>
        <w:spacing w:line="276" w:lineRule="auto"/>
        <w:jc w:val="center"/>
        <w:rPr>
          <w:sz w:val="28"/>
          <w:szCs w:val="28"/>
        </w:rPr>
      </w:pPr>
    </w:p>
    <w:p w:rsidR="00206F7D" w:rsidRPr="00C97DB0" w:rsidRDefault="00206F7D" w:rsidP="00206F7D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206F7D" w:rsidRPr="00C97DB0" w:rsidRDefault="00206F7D" w:rsidP="00206F7D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206F7D" w:rsidRPr="00C97DB0" w:rsidRDefault="00206F7D" w:rsidP="00206F7D">
      <w:pPr>
        <w:rPr>
          <w:spacing w:val="-6"/>
          <w:sz w:val="28"/>
          <w:szCs w:val="28"/>
        </w:rPr>
        <w:sectPr w:rsidR="00206F7D" w:rsidRPr="00C97DB0">
          <w:pgSz w:w="11906" w:h="16838"/>
          <w:pgMar w:top="719" w:right="566" w:bottom="851" w:left="1134" w:header="709" w:footer="709" w:gutter="0"/>
          <w:cols w:space="720"/>
        </w:sectPr>
      </w:pPr>
    </w:p>
    <w:p w:rsidR="00206F7D" w:rsidRPr="00C97DB0" w:rsidRDefault="00AA0292" w:rsidP="00206F7D">
      <w:pPr>
        <w:jc w:val="right"/>
        <w:rPr>
          <w:spacing w:val="-6"/>
          <w:sz w:val="28"/>
          <w:szCs w:val="28"/>
        </w:rPr>
      </w:pPr>
      <w:r w:rsidRPr="00C97DB0">
        <w:rPr>
          <w:sz w:val="24"/>
          <w:szCs w:val="24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206F7D" w:rsidRDefault="00206F7D" w:rsidP="00206F7D"/>
              </w:txbxContent>
            </v:textbox>
          </v:shape>
        </w:pict>
      </w:r>
      <w:r w:rsidR="00206F7D" w:rsidRPr="00C97DB0">
        <w:rPr>
          <w:spacing w:val="-6"/>
          <w:sz w:val="28"/>
          <w:szCs w:val="28"/>
        </w:rPr>
        <w:t xml:space="preserve">Приложение </w:t>
      </w:r>
    </w:p>
    <w:p w:rsidR="00206F7D" w:rsidRPr="00C97DB0" w:rsidRDefault="00206F7D" w:rsidP="00206F7D">
      <w:pPr>
        <w:ind w:left="7230"/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(справочное) </w:t>
      </w:r>
    </w:p>
    <w:p w:rsidR="00206F7D" w:rsidRPr="00C97DB0" w:rsidRDefault="00206F7D" w:rsidP="00206F7D">
      <w:pPr>
        <w:spacing w:after="120"/>
        <w:jc w:val="center"/>
        <w:rPr>
          <w:b/>
          <w:bCs/>
          <w:sz w:val="24"/>
          <w:szCs w:val="24"/>
        </w:rPr>
      </w:pPr>
    </w:p>
    <w:p w:rsidR="00206F7D" w:rsidRPr="00C97DB0" w:rsidRDefault="00206F7D" w:rsidP="00206F7D">
      <w:pPr>
        <w:jc w:val="center"/>
        <w:rPr>
          <w:b/>
          <w:sz w:val="28"/>
          <w:szCs w:val="28"/>
        </w:rPr>
      </w:pP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206F7D" w:rsidRPr="00C97DB0" w:rsidTr="00206F7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206F7D" w:rsidRPr="00C97DB0" w:rsidTr="00206F7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206F7D" w:rsidRPr="00C97DB0" w:rsidRDefault="00206F7D" w:rsidP="00206F7D">
      <w:pPr>
        <w:shd w:val="clear" w:color="auto" w:fill="FFFFFF"/>
        <w:ind w:left="4961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206F7D" w:rsidRPr="00C97DB0" w:rsidRDefault="00206F7D" w:rsidP="00206F7D">
      <w:pPr>
        <w:shd w:val="clear" w:color="auto" w:fill="FFFFFF"/>
        <w:jc w:val="center"/>
        <w:rPr>
          <w:sz w:val="28"/>
          <w:szCs w:val="28"/>
        </w:rPr>
      </w:pPr>
    </w:p>
    <w:p w:rsidR="00206F7D" w:rsidRPr="00C97DB0" w:rsidRDefault="00206F7D" w:rsidP="00206F7D">
      <w:pPr>
        <w:shd w:val="clear" w:color="auto" w:fill="FFFFFF"/>
        <w:jc w:val="center"/>
        <w:rPr>
          <w:sz w:val="28"/>
          <w:szCs w:val="28"/>
        </w:rPr>
      </w:pP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206F7D" w:rsidRPr="00C97DB0" w:rsidRDefault="00206F7D" w:rsidP="00206F7D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206F7D" w:rsidRPr="00C97DB0" w:rsidTr="00206F7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206F7D" w:rsidRPr="00C97DB0" w:rsidTr="00206F7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C97DB0">
              <w:rPr>
                <w:sz w:val="28"/>
                <w:szCs w:val="28"/>
              </w:rPr>
              <w:t>(84366)</w:t>
            </w:r>
            <w:r w:rsidRPr="00C97DB0">
              <w:rPr>
                <w:sz w:val="28"/>
                <w:szCs w:val="28"/>
                <w:lang w:val="en-US"/>
              </w:rPr>
              <w:t>56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7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F7D" w:rsidRPr="00C97DB0" w:rsidRDefault="00206F7D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206F7D" w:rsidRPr="00C97DB0" w:rsidRDefault="00206F7D" w:rsidP="00206F7D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206F7D" w:rsidRPr="00C97DB0" w:rsidRDefault="00206F7D" w:rsidP="00206F7D">
      <w:pPr>
        <w:shd w:val="clear" w:color="auto" w:fill="FFFFFF"/>
        <w:rPr>
          <w:sz w:val="24"/>
          <w:szCs w:val="24"/>
        </w:rPr>
      </w:pPr>
    </w:p>
    <w:p w:rsidR="00206F7D" w:rsidRPr="00C97DB0" w:rsidRDefault="00206F7D" w:rsidP="00206F7D">
      <w:pPr>
        <w:jc w:val="center"/>
        <w:rPr>
          <w:sz w:val="28"/>
          <w:szCs w:val="28"/>
        </w:rPr>
      </w:pPr>
    </w:p>
    <w:p w:rsidR="005C2E95" w:rsidRPr="00C97DB0" w:rsidRDefault="005C2E95" w:rsidP="000E3E5B">
      <w:pPr>
        <w:rPr>
          <w:sz w:val="28"/>
          <w:szCs w:val="28"/>
        </w:rPr>
      </w:pPr>
    </w:p>
    <w:p w:rsidR="000E3E5B" w:rsidRPr="00C97DB0" w:rsidRDefault="000E3E5B" w:rsidP="000E3E5B">
      <w:pPr>
        <w:rPr>
          <w:sz w:val="28"/>
          <w:szCs w:val="28"/>
        </w:rPr>
      </w:pPr>
      <w:r w:rsidRPr="00C97DB0">
        <w:rPr>
          <w:sz w:val="28"/>
          <w:szCs w:val="28"/>
        </w:rPr>
        <w:t xml:space="preserve">                                              </w:t>
      </w: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E65DC7" w:rsidRDefault="00E65DC7" w:rsidP="00D27891">
      <w:pPr>
        <w:ind w:left="6521"/>
      </w:pPr>
    </w:p>
    <w:p w:rsidR="00E65DC7" w:rsidRDefault="00E65DC7" w:rsidP="00D27891">
      <w:pPr>
        <w:ind w:left="6521"/>
      </w:pPr>
    </w:p>
    <w:p w:rsidR="00D27891" w:rsidRPr="00C97DB0" w:rsidRDefault="00D27891" w:rsidP="00D27891">
      <w:pPr>
        <w:ind w:left="6521"/>
      </w:pPr>
      <w:r w:rsidRPr="00C97DB0">
        <w:lastRenderedPageBreak/>
        <w:t xml:space="preserve">Приложение </w:t>
      </w:r>
    </w:p>
    <w:p w:rsidR="00D27891" w:rsidRPr="00C97DB0" w:rsidRDefault="00D27891" w:rsidP="00D27891">
      <w:pPr>
        <w:ind w:left="6521"/>
      </w:pPr>
      <w:r w:rsidRPr="00C97DB0">
        <w:t>к постановлению исполнительного комитета Новокырлайского сельского поселения</w:t>
      </w:r>
    </w:p>
    <w:p w:rsidR="00D27891" w:rsidRPr="00C97DB0" w:rsidRDefault="00D27891" w:rsidP="00D27891">
      <w:pPr>
        <w:ind w:left="6521"/>
        <w:rPr>
          <w:bCs/>
        </w:rPr>
      </w:pPr>
      <w:r w:rsidRPr="00C97DB0">
        <w:t>от «18» июля  2016 г. № 17</w:t>
      </w:r>
    </w:p>
    <w:p w:rsidR="00D27891" w:rsidRPr="00C97DB0" w:rsidRDefault="00D27891" w:rsidP="00D27891">
      <w:pPr>
        <w:pStyle w:val="1"/>
        <w:rPr>
          <w:bCs/>
        </w:rPr>
      </w:pPr>
    </w:p>
    <w:p w:rsidR="00D27891" w:rsidRPr="00C97DB0" w:rsidRDefault="00D27891" w:rsidP="00D27891">
      <w:pPr>
        <w:pStyle w:val="1"/>
        <w:rPr>
          <w:bCs/>
        </w:rPr>
      </w:pPr>
      <w:r w:rsidRPr="00C97DB0">
        <w:rPr>
          <w:bCs/>
        </w:rPr>
        <w:t>Административный регламент</w:t>
      </w:r>
    </w:p>
    <w:p w:rsidR="00D27891" w:rsidRPr="00C97DB0" w:rsidRDefault="00D27891" w:rsidP="00D2789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97DB0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C97DB0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C97DB0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присвоению, изменению и аннулированию адресов 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D27891" w:rsidRPr="00C97DB0" w:rsidRDefault="00D27891" w:rsidP="00D2789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trike/>
          <w:sz w:val="28"/>
          <w:szCs w:val="28"/>
        </w:rPr>
      </w:pPr>
    </w:p>
    <w:p w:rsidR="00D27891" w:rsidRPr="00C97DB0" w:rsidRDefault="00D27891" w:rsidP="00D27891">
      <w:pPr>
        <w:rPr>
          <w:sz w:val="24"/>
          <w:szCs w:val="24"/>
        </w:rPr>
      </w:pPr>
    </w:p>
    <w:p w:rsidR="00D27891" w:rsidRPr="00C97DB0" w:rsidRDefault="00D27891" w:rsidP="00D27891">
      <w:pPr>
        <w:jc w:val="center"/>
        <w:rPr>
          <w:b/>
          <w:sz w:val="28"/>
        </w:rPr>
      </w:pPr>
      <w:r w:rsidRPr="00C97DB0">
        <w:rPr>
          <w:b/>
          <w:sz w:val="28"/>
        </w:rPr>
        <w:t>1. Общие положения</w:t>
      </w:r>
    </w:p>
    <w:p w:rsidR="00D27891" w:rsidRPr="00C97DB0" w:rsidRDefault="00D27891" w:rsidP="00D27891">
      <w:pPr>
        <w:jc w:val="both"/>
        <w:rPr>
          <w:sz w:val="28"/>
        </w:rPr>
      </w:pPr>
    </w:p>
    <w:p w:rsidR="00D27891" w:rsidRPr="00C97DB0" w:rsidRDefault="00D27891" w:rsidP="00D27891">
      <w:pPr>
        <w:pStyle w:val="1"/>
        <w:ind w:firstLine="709"/>
        <w:rPr>
          <w:b w:val="0"/>
          <w:sz w:val="28"/>
        </w:rPr>
      </w:pPr>
      <w:r w:rsidRPr="00C97DB0">
        <w:rPr>
          <w:b w:val="0"/>
        </w:rPr>
        <w:t xml:space="preserve">1.1. </w:t>
      </w:r>
      <w:r w:rsidRPr="00C97DB0">
        <w:rPr>
          <w:b w:val="0"/>
          <w:szCs w:val="28"/>
        </w:rPr>
        <w:t>Настоящий административный регламент предоставления муниципальной услуги (далее – Регламент)</w:t>
      </w:r>
      <w:r w:rsidRPr="00C97DB0">
        <w:rPr>
          <w:szCs w:val="28"/>
        </w:rPr>
        <w:t xml:space="preserve"> </w:t>
      </w:r>
      <w:r w:rsidRPr="00C97DB0">
        <w:rPr>
          <w:b w:val="0"/>
        </w:rPr>
        <w:t xml:space="preserve">устанавливает стандарт и порядок предоставления муниципальной услуги по </w:t>
      </w:r>
      <w:r w:rsidRPr="00C97DB0">
        <w:rPr>
          <w:b w:val="0"/>
          <w:bCs/>
          <w:szCs w:val="28"/>
        </w:rPr>
        <w:t xml:space="preserve">присвоению, изменению аннулированию адресов </w:t>
      </w:r>
      <w:r w:rsidRPr="00C97DB0">
        <w:rPr>
          <w:b w:val="0"/>
        </w:rPr>
        <w:t>(далее – муниципальная</w:t>
      </w:r>
      <w:r w:rsidRPr="00C97DB0">
        <w:rPr>
          <w:b w:val="0"/>
          <w:bCs/>
          <w:lang w:val="tt-RU"/>
        </w:rPr>
        <w:t xml:space="preserve"> </w:t>
      </w:r>
      <w:r w:rsidRPr="00C97DB0">
        <w:rPr>
          <w:b w:val="0"/>
        </w:rPr>
        <w:t xml:space="preserve">услуга). 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C97DB0">
        <w:rPr>
          <w:rFonts w:ascii="Times New Roman" w:hAnsi="Times New Roman"/>
          <w:sz w:val="28"/>
        </w:rPr>
        <w:t>1.2. </w:t>
      </w:r>
      <w:r w:rsidRPr="00C97DB0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C97DB0">
        <w:rPr>
          <w:rFonts w:ascii="Times New Roman" w:hAnsi="Times New Roman" w:cs="Times New Roman"/>
          <w:sz w:val="28"/>
        </w:rPr>
        <w:t>изические и юридические лица (далее - заявитель).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C97DB0">
        <w:rPr>
          <w:rFonts w:ascii="Times New Roman" w:hAnsi="Times New Roman" w:cs="Times New Roman"/>
          <w:sz w:val="28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C97DB0">
        <w:rPr>
          <w:rFonts w:ascii="Times New Roman" w:hAnsi="Times New Roman" w:cs="Times New Roman"/>
          <w:sz w:val="28"/>
        </w:rPr>
        <w:t>а) право хозяйственного ведения;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C97DB0">
        <w:rPr>
          <w:rFonts w:ascii="Times New Roman" w:hAnsi="Times New Roman" w:cs="Times New Roman"/>
          <w:sz w:val="28"/>
        </w:rPr>
        <w:t>б) право оперативного управления;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C97DB0">
        <w:rPr>
          <w:rFonts w:ascii="Times New Roman" w:hAnsi="Times New Roman" w:cs="Times New Roman"/>
          <w:sz w:val="28"/>
        </w:rPr>
        <w:t>в) право пожизненно наследуемого владения;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C97DB0">
        <w:rPr>
          <w:rFonts w:ascii="Times New Roman" w:hAnsi="Times New Roman" w:cs="Times New Roman"/>
          <w:sz w:val="28"/>
        </w:rPr>
        <w:t>г) право постоянного (бессрочного) пользования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pacing w:val="1"/>
          <w:sz w:val="28"/>
          <w:szCs w:val="28"/>
        </w:rPr>
        <w:t xml:space="preserve">1.3. </w:t>
      </w:r>
      <w:r w:rsidRPr="00C97DB0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Исполнитель муниципальной услуги - исполнительный комитет Новокырлайского сельского поселения (далее - Поселение).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1. Место нахождение исполкома сельского поселения: село Новый Кырлай, ул. Центральная, д. 3.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рафик работы: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недельник – четверг: с 08:00 до 17:00;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ятница: с 08:00 до 17:00;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уббота, воскресенье: выходные дни.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Справочный телефон (884366) 56-7-34.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оход по документам удостоверяющим личность.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24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25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  <w:u w:val="single"/>
        </w:rPr>
        <w:t>)</w:t>
      </w:r>
      <w:r w:rsidRPr="00C97DB0">
        <w:rPr>
          <w:sz w:val="28"/>
          <w:szCs w:val="28"/>
        </w:rPr>
        <w:t>.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26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27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</w:rPr>
        <w:t>);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28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29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) в Исполкоме </w:t>
      </w:r>
    </w:p>
    <w:p w:rsidR="00D27891" w:rsidRPr="00C97DB0" w:rsidRDefault="00D27891" w:rsidP="00D27891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D27891" w:rsidRPr="00C97DB0" w:rsidRDefault="00D27891" w:rsidP="00D2789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27891" w:rsidRPr="00C97DB0" w:rsidRDefault="00D27891" w:rsidP="00D2789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D27891" w:rsidRPr="00C97DB0" w:rsidRDefault="00D27891" w:rsidP="00D27891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 w:rsidRPr="00C97DB0"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D27891" w:rsidRPr="00C97DB0" w:rsidRDefault="00D27891" w:rsidP="00D2789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D27891" w:rsidRPr="00C97DB0" w:rsidRDefault="00D27891" w:rsidP="00D27891">
      <w:pPr>
        <w:ind w:firstLine="709"/>
        <w:jc w:val="both"/>
        <w:rPr>
          <w:strike/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D27891" w:rsidRPr="00C97DB0" w:rsidRDefault="00D27891" w:rsidP="00D27891">
      <w:pPr>
        <w:ind w:firstLine="709"/>
        <w:jc w:val="both"/>
        <w:rPr>
          <w:sz w:val="28"/>
        </w:rPr>
      </w:pPr>
      <w:r w:rsidRPr="00C97DB0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авила присвоения, изменения и аннулирования адресов, утверждены постановлением Правительства Российской Федерации от 19.11.2014 №1221 (далее </w:t>
      </w:r>
      <w:r w:rsidRPr="00C97DB0">
        <w:rPr>
          <w:sz w:val="28"/>
          <w:szCs w:val="28"/>
        </w:rPr>
        <w:lastRenderedPageBreak/>
        <w:t>– Правила) (Официальный интернет-портал правовой информации http://www.pravo.gov.ru, 24.11.2014);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ального района от 27.10.2014 № 56 (далее – Устав);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D27891" w:rsidRPr="00C97DB0" w:rsidRDefault="00D27891" w:rsidP="00D27891">
      <w:pPr>
        <w:suppressAutoHyphens/>
        <w:ind w:firstLine="709"/>
        <w:jc w:val="both"/>
        <w:rPr>
          <w:spacing w:val="1"/>
          <w:sz w:val="28"/>
          <w:szCs w:val="28"/>
        </w:rPr>
      </w:pPr>
      <w:r w:rsidRPr="00C97DB0">
        <w:rPr>
          <w:spacing w:val="-4"/>
          <w:sz w:val="28"/>
        </w:rPr>
        <w:t>1.5</w:t>
      </w:r>
      <w:r w:rsidRPr="00C97DB0">
        <w:rPr>
          <w:spacing w:val="-4"/>
          <w:sz w:val="28"/>
          <w:lang w:val="tt-RU"/>
        </w:rPr>
        <w:t>. </w:t>
      </w:r>
      <w:r w:rsidRPr="00C97DB0">
        <w:rPr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</w:rPr>
      </w:pPr>
      <w:r w:rsidRPr="00C97DB0">
        <w:rPr>
          <w:sz w:val="28"/>
          <w:szCs w:val="28"/>
        </w:rPr>
        <w:t xml:space="preserve">«Электронное правительство РТ» - система электронного документооборота Республики Татарстан, </w:t>
      </w:r>
      <w:r w:rsidRPr="00C97DB0">
        <w:rPr>
          <w:sz w:val="28"/>
        </w:rPr>
        <w:t xml:space="preserve">адрес в Интернете: </w:t>
      </w:r>
      <w:hyperlink r:id="rId30" w:history="1">
        <w:r w:rsidRPr="00C97DB0">
          <w:rPr>
            <w:rStyle w:val="a3"/>
            <w:color w:val="auto"/>
            <w:sz w:val="28"/>
          </w:rPr>
          <w:t>http</w:t>
        </w:r>
        <w:r w:rsidRPr="00C97DB0">
          <w:rPr>
            <w:rStyle w:val="a3"/>
            <w:color w:val="auto"/>
            <w:sz w:val="28"/>
            <w:lang w:val="en-US"/>
          </w:rPr>
          <w:t>s</w:t>
        </w:r>
        <w:r w:rsidRPr="00C97DB0">
          <w:rPr>
            <w:rStyle w:val="a3"/>
            <w:color w:val="auto"/>
            <w:sz w:val="28"/>
          </w:rPr>
          <w:t>://</w:t>
        </w:r>
        <w:r w:rsidRPr="00C97DB0">
          <w:rPr>
            <w:rStyle w:val="a3"/>
            <w:color w:val="auto"/>
            <w:sz w:val="28"/>
            <w:lang w:val="en-US"/>
          </w:rPr>
          <w:t>intra</w:t>
        </w:r>
        <w:r w:rsidRPr="00C97DB0">
          <w:rPr>
            <w:rStyle w:val="a3"/>
            <w:color w:val="auto"/>
            <w:sz w:val="28"/>
          </w:rPr>
          <w:t>.</w:t>
        </w:r>
        <w:r w:rsidRPr="00C97DB0">
          <w:rPr>
            <w:rStyle w:val="a3"/>
            <w:color w:val="auto"/>
            <w:sz w:val="28"/>
            <w:lang w:val="en-US"/>
          </w:rPr>
          <w:t>tatar</w:t>
        </w:r>
        <w:r w:rsidRPr="00C97DB0">
          <w:rPr>
            <w:rStyle w:val="a3"/>
            <w:color w:val="auto"/>
            <w:sz w:val="28"/>
          </w:rPr>
          <w:t>.</w:t>
        </w:r>
        <w:r w:rsidRPr="00C97DB0">
          <w:rPr>
            <w:rStyle w:val="a3"/>
            <w:color w:val="auto"/>
            <w:sz w:val="28"/>
            <w:lang w:val="en-US"/>
          </w:rPr>
          <w:t>ru</w:t>
        </w:r>
      </w:hyperlink>
      <w:r w:rsidRPr="00C97DB0">
        <w:rPr>
          <w:sz w:val="28"/>
        </w:rPr>
        <w:t>.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31" w:history="1">
        <w:r w:rsidRPr="00C97DB0">
          <w:rPr>
            <w:rStyle w:val="a3"/>
            <w:color w:val="auto"/>
            <w:sz w:val="28"/>
            <w:szCs w:val="28"/>
          </w:rPr>
          <w:t>правилами</w:t>
        </w:r>
      </w:hyperlink>
      <w:r w:rsidRPr="00C97DB0">
        <w:rPr>
          <w:sz w:val="28"/>
          <w:szCs w:val="28"/>
        </w:rPr>
        <w:t xml:space="preserve"> присвоения, изменения, аннулирования адресов, иной объект, которому присваивается адрес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D27891" w:rsidRPr="00C97DB0" w:rsidRDefault="00D27891" w:rsidP="00D27891">
      <w:pPr>
        <w:suppressAutoHyphens/>
        <w:ind w:firstLine="709"/>
        <w:jc w:val="both"/>
        <w:rPr>
          <w:strike/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D27891" w:rsidRPr="00C97DB0" w:rsidRDefault="00D27891" w:rsidP="00D2789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D27891" w:rsidRPr="00C97DB0" w:rsidRDefault="00D27891" w:rsidP="00D27891">
      <w:pPr>
        <w:widowControl w:val="0"/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ействие настоящего Регламента не распространяется на:</w:t>
      </w:r>
    </w:p>
    <w:p w:rsidR="00D27891" w:rsidRPr="00C97DB0" w:rsidRDefault="00D27891" w:rsidP="00D27891">
      <w:pPr>
        <w:widowControl w:val="0"/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D27891" w:rsidRPr="00C97DB0" w:rsidRDefault="00D27891" w:rsidP="00D27891">
      <w:pPr>
        <w:widowControl w:val="0"/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D27891" w:rsidRPr="00C97DB0" w:rsidRDefault="00D27891" w:rsidP="00D27891">
      <w:pPr>
        <w:widowControl w:val="0"/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D27891" w:rsidRPr="00C97DB0" w:rsidRDefault="00D27891" w:rsidP="00D27891">
      <w:pPr>
        <w:widowControl w:val="0"/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 земельные участки, предоставленным под существующие или размещаемые вышеуказанные объекты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rPr>
          <w:sz w:val="28"/>
          <w:szCs w:val="28"/>
        </w:rPr>
        <w:sectPr w:rsidR="00D27891" w:rsidRPr="00C97DB0">
          <w:pgSz w:w="11907" w:h="16840"/>
          <w:pgMar w:top="1134" w:right="567" w:bottom="1134" w:left="1134" w:header="720" w:footer="720" w:gutter="0"/>
          <w:cols w:space="720"/>
        </w:sectPr>
      </w:pPr>
    </w:p>
    <w:p w:rsidR="00D27891" w:rsidRPr="00C97DB0" w:rsidRDefault="00D27891" w:rsidP="00D27891">
      <w:pPr>
        <w:jc w:val="center"/>
        <w:rPr>
          <w:b/>
          <w:sz w:val="28"/>
          <w:szCs w:val="24"/>
        </w:rPr>
      </w:pPr>
      <w:r w:rsidRPr="00C97DB0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C97DB0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D27891" w:rsidRPr="00C97DB0" w:rsidRDefault="00D27891" w:rsidP="00D27891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2"/>
        <w:gridCol w:w="7509"/>
        <w:gridCol w:w="3639"/>
      </w:tblGrid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27891" w:rsidRPr="00C97DB0" w:rsidRDefault="00D27891">
            <w:pPr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27891" w:rsidRPr="00C97DB0" w:rsidRDefault="00D27891">
            <w:pPr>
              <w:jc w:val="center"/>
              <w:rPr>
                <w:rFonts w:cs="Calibri"/>
                <w:b/>
                <w:sz w:val="24"/>
                <w:szCs w:val="24"/>
                <w:lang w:val="en-US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27891" w:rsidRPr="00C97DB0" w:rsidRDefault="00D27891">
            <w:pPr>
              <w:jc w:val="center"/>
              <w:rPr>
                <w:rFonts w:cs="Calibri"/>
                <w:b/>
                <w:sz w:val="24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bCs/>
                <w:sz w:val="28"/>
                <w:szCs w:val="28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рК РФ;</w:t>
            </w:r>
          </w:p>
          <w:p w:rsidR="00D27891" w:rsidRPr="00C97DB0" w:rsidRDefault="00D27891">
            <w:pPr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  <w:szCs w:val="28"/>
              </w:rPr>
              <w:t>ЗК РФ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2</w:t>
            </w:r>
            <w:r w:rsidRPr="00C97DB0">
              <w:rPr>
                <w:i/>
                <w:sz w:val="28"/>
                <w:szCs w:val="28"/>
              </w:rPr>
              <w:t>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сполнительный комитет Новокырлайского сельского поселения Ар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ав СП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D27891" w:rsidRPr="00C97DB0" w:rsidRDefault="00D27891">
            <w:pPr>
              <w:ind w:firstLine="284"/>
              <w:jc w:val="both"/>
              <w:rPr>
                <w:sz w:val="28"/>
                <w:szCs w:val="24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  <w:szCs w:val="28"/>
              </w:rPr>
              <w:t>П.39 Правил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</w:t>
            </w:r>
            <w:r w:rsidRPr="00C97DB0">
              <w:rPr>
                <w:i/>
                <w:sz w:val="28"/>
                <w:szCs w:val="28"/>
              </w:rPr>
              <w:lastRenderedPageBreak/>
              <w:t>Российской 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 xml:space="preserve">В течение 16 </w:t>
            </w:r>
            <w:r w:rsidRPr="00C97DB0">
              <w:rPr>
                <w:sz w:val="28"/>
              </w:rPr>
              <w:t xml:space="preserve">дней, </w:t>
            </w:r>
            <w:r w:rsidRPr="00C97DB0">
              <w:rPr>
                <w:sz w:val="28"/>
                <w:szCs w:val="28"/>
              </w:rPr>
              <w:t>включая день подачи заявления</w:t>
            </w:r>
            <w:r w:rsidRPr="00C97DB0">
              <w:rPr>
                <w:rStyle w:val="a6"/>
              </w:rPr>
              <w:footnoteReference w:id="3"/>
            </w:r>
            <w:r w:rsidRPr="00C97DB0">
              <w:rPr>
                <w:sz w:val="28"/>
                <w:szCs w:val="28"/>
              </w:rPr>
              <w:t>.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.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  <w:r w:rsidRPr="00C97DB0">
              <w:rPr>
                <w:rFonts w:eastAsiaTheme="minorEastAsia"/>
                <w:b w:val="0"/>
              </w:rPr>
              <w:t>Пункт 37 Правил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а) правоустанавливающие и (или) правоудостоверяющие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ж) акт приемочной комиссии при переустройстве и </w:t>
            </w:r>
            <w:r w:rsidRPr="00C97DB0">
              <w:rPr>
                <w:sz w:val="28"/>
                <w:szCs w:val="28"/>
              </w:rPr>
              <w:lastRenderedPageBreak/>
              <w:t>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32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подпункте "а" пункта 14</w:t>
              </w:r>
            </w:hyperlink>
            <w:r w:rsidRPr="00C97DB0">
              <w:rPr>
                <w:sz w:val="28"/>
                <w:szCs w:val="28"/>
              </w:rPr>
              <w:t xml:space="preserve"> настоящих Правил)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33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подпункте "б" пункта 14</w:t>
              </w:r>
            </w:hyperlink>
            <w:r w:rsidRPr="00C97DB0">
              <w:rPr>
                <w:sz w:val="28"/>
                <w:szCs w:val="28"/>
              </w:rPr>
              <w:t xml:space="preserve"> настоящих Правил).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Документы, указанные в </w:t>
            </w:r>
            <w:hyperlink r:id="rId34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пункте 34</w:t>
              </w:r>
            </w:hyperlink>
            <w:r w:rsidRPr="00C97DB0">
              <w:rPr>
                <w:sz w:val="28"/>
                <w:szCs w:val="28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D27891" w:rsidRPr="00C97DB0" w:rsidRDefault="00D2789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 xml:space="preserve">Бланк заявления для получения муниципальной услуги заявитель может получить при личном обращении в Исполкоме. Электронная форма бланка размещена на </w:t>
            </w:r>
            <w:r w:rsidRPr="00C97DB0">
              <w:rPr>
                <w:i/>
                <w:sz w:val="28"/>
                <w:szCs w:val="28"/>
              </w:rPr>
              <w:lastRenderedPageBreak/>
              <w:t>официальном сайте Исполкома.</w:t>
            </w:r>
          </w:p>
          <w:p w:rsidR="00D27891" w:rsidRPr="00C97DB0" w:rsidRDefault="00D2789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прилагаемые документы могут быть предоставлены (направлены) заявителем на бумажных носителях одним из следующих способов:</w:t>
            </w:r>
          </w:p>
          <w:p w:rsidR="00D27891" w:rsidRPr="00C97DB0" w:rsidRDefault="00D2789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D27891" w:rsidRPr="00C97DB0" w:rsidRDefault="00D2789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  <w:szCs w:val="28"/>
              </w:rPr>
            </w:pPr>
            <w:r w:rsidRPr="00C97DB0">
              <w:rPr>
                <w:rFonts w:eastAsiaTheme="minorEastAsia"/>
                <w:b w:val="0"/>
                <w:szCs w:val="28"/>
              </w:rPr>
              <w:lastRenderedPageBreak/>
              <w:t>Пункт 34 Правил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C97DB0">
              <w:t xml:space="preserve">, </w:t>
            </w:r>
            <w:r w:rsidRPr="00C97DB0">
              <w:rPr>
                <w:i/>
                <w:sz w:val="28"/>
                <w:szCs w:val="28"/>
              </w:rPr>
              <w:t xml:space="preserve">а также способы их получения заявителями, в том числе в электронной форме, </w:t>
            </w:r>
            <w:r w:rsidRPr="00C97DB0">
              <w:rPr>
                <w:i/>
                <w:sz w:val="28"/>
                <w:szCs w:val="28"/>
              </w:rPr>
              <w:lastRenderedPageBreak/>
              <w:t>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D27891" w:rsidRPr="00C97DB0" w:rsidRDefault="00D2789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27891" w:rsidRPr="00C97DB0" w:rsidRDefault="00D2789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>2) Кадастровый паспорт объекта недвижимости.</w:t>
            </w:r>
          </w:p>
          <w:p w:rsidR="00D27891" w:rsidRPr="00C97DB0" w:rsidRDefault="00D2789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Способы получения и порядок предоставления документов, которые заявитель вправе представить, определены пунктом 2.5 настоящего Регламента.</w:t>
            </w:r>
          </w:p>
          <w:p w:rsidR="00D27891" w:rsidRPr="00C97DB0" w:rsidRDefault="00D27891">
            <w:pPr>
              <w:suppressAutoHyphens/>
              <w:ind w:firstLine="425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распоряжении государственных органов, органов местного </w:t>
            </w:r>
            <w:r w:rsidRPr="00C97DB0">
              <w:rPr>
                <w:i/>
                <w:sz w:val="28"/>
                <w:szCs w:val="28"/>
              </w:rPr>
              <w:lastRenderedPageBreak/>
              <w:t>самоуправления и иных организаций.</w:t>
            </w:r>
          </w:p>
          <w:p w:rsidR="00D27891" w:rsidRPr="00C97DB0" w:rsidRDefault="00D27891">
            <w:pPr>
              <w:pStyle w:val="ConsPlusNonformat"/>
              <w:ind w:firstLine="285"/>
              <w:jc w:val="both"/>
              <w:rPr>
                <w:sz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  <w:szCs w:val="28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left="26" w:firstLine="284"/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  <w:szCs w:val="28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  <w:szCs w:val="28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а) с заявлением о присвоении объекту адресации адреса </w:t>
            </w:r>
            <w:r w:rsidRPr="00C97DB0">
              <w:rPr>
                <w:sz w:val="28"/>
                <w:szCs w:val="28"/>
              </w:rPr>
              <w:lastRenderedPageBreak/>
              <w:t xml:space="preserve">обратилось лицо, не указанное в </w:t>
            </w:r>
            <w:hyperlink r:id="rId35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пунктах 27</w:t>
              </w:r>
            </w:hyperlink>
            <w:r w:rsidRPr="00C97DB0">
              <w:rPr>
                <w:sz w:val="28"/>
                <w:szCs w:val="28"/>
              </w:rPr>
              <w:t xml:space="preserve"> и </w:t>
            </w:r>
            <w:hyperlink r:id="rId36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29</w:t>
              </w:r>
            </w:hyperlink>
            <w:r w:rsidRPr="00C97DB0">
              <w:rPr>
                <w:sz w:val="28"/>
                <w:szCs w:val="28"/>
              </w:rPr>
              <w:t xml:space="preserve"> настоящих Правил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37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пунктах 5</w:t>
              </w:r>
            </w:hyperlink>
            <w:r w:rsidRPr="00C97DB0">
              <w:rPr>
                <w:sz w:val="28"/>
                <w:szCs w:val="28"/>
              </w:rPr>
              <w:t xml:space="preserve">, </w:t>
            </w:r>
            <w:hyperlink r:id="rId38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8</w:t>
              </w:r>
            </w:hyperlink>
            <w:r w:rsidRPr="00C97DB0">
              <w:rPr>
                <w:sz w:val="28"/>
                <w:szCs w:val="28"/>
              </w:rPr>
              <w:t xml:space="preserve"> - </w:t>
            </w:r>
            <w:hyperlink r:id="rId39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11</w:t>
              </w:r>
            </w:hyperlink>
            <w:r w:rsidRPr="00C97DB0">
              <w:rPr>
                <w:sz w:val="28"/>
                <w:szCs w:val="28"/>
              </w:rPr>
              <w:t xml:space="preserve"> и </w:t>
            </w:r>
            <w:hyperlink r:id="rId40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14</w:t>
              </w:r>
            </w:hyperlink>
            <w:r w:rsidRPr="00C97DB0">
              <w:rPr>
                <w:sz w:val="28"/>
                <w:szCs w:val="28"/>
              </w:rPr>
              <w:t xml:space="preserve"> - </w:t>
            </w:r>
            <w:hyperlink r:id="rId41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18</w:t>
              </w:r>
            </w:hyperlink>
            <w:r w:rsidRPr="00C97DB0">
              <w:rPr>
                <w:sz w:val="28"/>
                <w:szCs w:val="28"/>
              </w:rPr>
              <w:t xml:space="preserve"> настоящих Правил.</w:t>
            </w:r>
          </w:p>
          <w:p w:rsidR="00D27891" w:rsidRPr="00C97DB0" w:rsidRDefault="00D27891">
            <w:pPr>
              <w:ind w:firstLine="427"/>
              <w:jc w:val="both"/>
              <w:outlineLvl w:val="2"/>
              <w:rPr>
                <w:sz w:val="28"/>
                <w:szCs w:val="24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  <w:szCs w:val="28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284"/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</w:t>
            </w:r>
            <w:r w:rsidRPr="00C97DB0">
              <w:rPr>
                <w:sz w:val="28"/>
                <w:szCs w:val="28"/>
              </w:rPr>
              <w:lastRenderedPageBreak/>
              <w:t>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284"/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27891" w:rsidRPr="00C97DB0" w:rsidRDefault="00D2789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27891" w:rsidRPr="00C97DB0" w:rsidRDefault="00D2789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D27891" w:rsidRPr="00C97DB0" w:rsidRDefault="00D27891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  <w:r w:rsidRPr="00C97DB0">
              <w:rPr>
                <w:rFonts w:eastAsiaTheme="minorEastAsia"/>
                <w:b w:val="0"/>
              </w:rPr>
              <w:t>Правила</w:t>
            </w: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 xml:space="preserve">в том числе количество взаимодействий заявителя с </w:t>
            </w:r>
            <w:r w:rsidRPr="00C97DB0">
              <w:rPr>
                <w:sz w:val="28"/>
                <w:szCs w:val="28"/>
              </w:rPr>
              <w:lastRenderedPageBreak/>
              <w:t>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27891" w:rsidRPr="00C97DB0" w:rsidRDefault="00D2789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</w:t>
            </w:r>
            <w:r w:rsidRPr="00C97DB0">
              <w:rPr>
                <w:sz w:val="28"/>
                <w:szCs w:val="28"/>
              </w:rPr>
              <w:lastRenderedPageBreak/>
              <w:t>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D27891" w:rsidRPr="00C97DB0" w:rsidRDefault="00D2789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</w:p>
        </w:tc>
      </w:tr>
      <w:tr w:rsidR="00D27891" w:rsidRPr="00C97DB0" w:rsidTr="00D2789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27891" w:rsidRPr="00C97DB0" w:rsidRDefault="00D2789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27891" w:rsidRPr="00C97DB0" w:rsidRDefault="00D2789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C97DB0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>://u</w:t>
            </w:r>
            <w:r w:rsidRPr="00C97DB0">
              <w:rPr>
                <w:sz w:val="28"/>
                <w:szCs w:val="28"/>
                <w:lang w:val="en-US"/>
              </w:rPr>
              <w:t>slugi</w:t>
            </w:r>
            <w:r w:rsidRPr="00C97DB0">
              <w:rPr>
                <w:sz w:val="28"/>
                <w:szCs w:val="28"/>
              </w:rPr>
              <w:t xml:space="preserve">. </w:t>
            </w:r>
            <w:hyperlink r:id="rId42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C97DB0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 xml:space="preserve">:// </w:t>
            </w:r>
            <w:hyperlink r:id="rId43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7891" w:rsidRPr="00C97DB0" w:rsidRDefault="00D27891">
            <w:pPr>
              <w:pStyle w:val="1"/>
              <w:rPr>
                <w:rFonts w:eastAsiaTheme="minorEastAsia"/>
                <w:b w:val="0"/>
              </w:rPr>
            </w:pPr>
          </w:p>
        </w:tc>
      </w:tr>
    </w:tbl>
    <w:p w:rsidR="00D27891" w:rsidRPr="00C97DB0" w:rsidRDefault="00D27891" w:rsidP="00D27891">
      <w:pPr>
        <w:sectPr w:rsidR="00D27891" w:rsidRPr="00C97DB0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D27891" w:rsidRPr="00C97DB0" w:rsidRDefault="00D27891" w:rsidP="00D27891">
      <w:pPr>
        <w:ind w:firstLine="709"/>
        <w:jc w:val="both"/>
        <w:rPr>
          <w:sz w:val="24"/>
        </w:rPr>
      </w:pPr>
    </w:p>
    <w:p w:rsidR="00D27891" w:rsidRPr="00C97DB0" w:rsidRDefault="00D27891" w:rsidP="00D27891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консультирование заявителя;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инятие и регистрация заявления;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подготовка результата муниципальной услуги;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ыдача заявителю результата муниципальной услуги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екретарь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 Принятие и регистрация заявления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</w:t>
      </w:r>
      <w:r w:rsidRPr="00C97DB0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C97DB0">
        <w:rPr>
          <w:sz w:val="28"/>
          <w:szCs w:val="28"/>
        </w:rPr>
        <w:t xml:space="preserve">в </w:t>
      </w:r>
      <w:r w:rsidRPr="00C97DB0">
        <w:rPr>
          <w:sz w:val="28"/>
          <w:szCs w:val="28"/>
        </w:rPr>
        <w:lastRenderedPageBreak/>
        <w:t>Исполком.</w:t>
      </w:r>
      <w:r w:rsidRPr="00C97DB0">
        <w:rPr>
          <w:i/>
          <w:sz w:val="28"/>
          <w:szCs w:val="28"/>
        </w:rPr>
        <w:t xml:space="preserve">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Заявление о предоставлении муниципальной услуги в форме электронного документа направляется в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>3.3.2.</w:t>
      </w:r>
      <w:r w:rsidRPr="00C97DB0">
        <w:rPr>
          <w:bCs/>
          <w:sz w:val="28"/>
          <w:szCs w:val="28"/>
        </w:rPr>
        <w:t>Секретарь Исполкома, ведущий прием заявлений, осуществляет: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установление личности заявителя; 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и регистрацию заявления в специальном журнале;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ручение заявителю копии </w:t>
      </w:r>
      <w:r w:rsidRPr="00C97DB0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97DB0">
        <w:rPr>
          <w:bCs/>
          <w:sz w:val="28"/>
          <w:szCs w:val="28"/>
        </w:rPr>
        <w:t>;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D27891" w:rsidRPr="00C97DB0" w:rsidRDefault="00D27891" w:rsidP="00D2789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 случае наличия оснований для отказа в приеме документов, Секретарь Исполкома, ведущий прием документов, уведомляет заявителя </w:t>
      </w:r>
      <w:r w:rsidRPr="00C97DB0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заявления и документов в течение 15 минут;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3. Глава поселения рассматривает заявление, определяет исполнителя и направляет заявление в Исполком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ы: направленное исполнителю заявление.</w:t>
      </w:r>
    </w:p>
    <w:p w:rsidR="00D27891" w:rsidRPr="00C97DB0" w:rsidRDefault="00D27891" w:rsidP="00D2789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D27891" w:rsidRPr="00C97DB0" w:rsidRDefault="00D27891" w:rsidP="00D27891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spacing w:val="-1"/>
          <w:sz w:val="28"/>
          <w:szCs w:val="28"/>
        </w:rPr>
        <w:t xml:space="preserve">3.4.1. Секретарь Исполкома </w:t>
      </w:r>
      <w:r w:rsidRPr="00C97DB0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D27891" w:rsidRPr="00C97DB0" w:rsidRDefault="00D27891" w:rsidP="00D2789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lastRenderedPageBreak/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D27891" w:rsidRPr="00C97DB0" w:rsidRDefault="00D27891" w:rsidP="00D2789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2) Кадастрового паспорта объекта недвижимости.</w:t>
      </w:r>
    </w:p>
    <w:p w:rsidR="00D27891" w:rsidRPr="00C97DB0" w:rsidRDefault="00D27891" w:rsidP="00D2789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D27891" w:rsidRPr="00C97DB0" w:rsidRDefault="00D27891" w:rsidP="00D2789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D27891" w:rsidRPr="00C97DB0" w:rsidRDefault="00D27891" w:rsidP="00D2789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C97DB0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97DB0">
        <w:rPr>
          <w:rFonts w:ascii="Times New Roman Cyr" w:hAnsi="Times New Roman Cyr" w:cs="Times New Roman Cyr"/>
          <w:sz w:val="28"/>
          <w:szCs w:val="28"/>
        </w:rPr>
        <w:t>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документы (сведения) либо уведомление об отказе, направленные в Исполком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 Подготовка результата муниципальной услуги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5.1. Секретарь Исполкома осуществляет: 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верку сведений содержащихся в документах, прилагаемых к заявлению;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наличия оснований для отказа в предоставлении муниципальной услуги Секретарь 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отсутствия оснований для отказа в предоставлении муниципальной услуги Секретарь Исполкома осуществляет: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- подготовку  запроса в Арский МРФ № 17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C97DB0">
        <w:rPr>
          <w:bCs/>
          <w:sz w:val="28"/>
          <w:szCs w:val="28"/>
        </w:rPr>
        <w:t>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Результат процедур: запрос в РГУП «БТИ» о наличии присвоенных  адресов; </w:t>
      </w:r>
    </w:p>
    <w:p w:rsidR="00D27891" w:rsidRPr="00C97DB0" w:rsidRDefault="00D27891" w:rsidP="00D2789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 xml:space="preserve">Результат процедур: справка о наличии присвоенных адресов. 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3.  Секретарь Исполкома, после получения ответа от РГУП «БТИ» осуществляет: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оформление проекта постановления о </w:t>
      </w:r>
      <w:r w:rsidRPr="00C97DB0">
        <w:rPr>
          <w:bCs/>
          <w:sz w:val="28"/>
          <w:szCs w:val="28"/>
        </w:rPr>
        <w:t xml:space="preserve">присвоении адреса объекту недвижимости или мотивированного отказа (далее – проекта </w:t>
      </w:r>
      <w:r w:rsidRPr="00C97DB0">
        <w:rPr>
          <w:sz w:val="28"/>
          <w:szCs w:val="28"/>
        </w:rPr>
        <w:t>решения);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огласование проекта решения с Главой поселения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D27891" w:rsidRPr="00C97DB0" w:rsidRDefault="00D27891" w:rsidP="00D278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: проект решения, направленный на согласование  р</w:t>
      </w:r>
      <w:r w:rsidRPr="00C97DB0">
        <w:rPr>
          <w:rFonts w:ascii="Times New Roman" w:hAnsi="Times New Roman"/>
          <w:sz w:val="28"/>
          <w:szCs w:val="28"/>
        </w:rPr>
        <w:t xml:space="preserve">уководителю Исполкома. </w:t>
      </w:r>
    </w:p>
    <w:p w:rsidR="00D27891" w:rsidRPr="00C97DB0" w:rsidRDefault="00D27891" w:rsidP="00D27891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3.5.4.</w:t>
      </w:r>
      <w:r w:rsidRPr="00C97DB0">
        <w:rPr>
          <w:sz w:val="28"/>
          <w:szCs w:val="28"/>
        </w:rPr>
        <w:t xml:space="preserve"> </w:t>
      </w:r>
      <w:r w:rsidRPr="00C97DB0">
        <w:rPr>
          <w:rFonts w:ascii="Times New Roman" w:hAnsi="Times New Roman" w:cs="Times New Roman"/>
          <w:sz w:val="28"/>
          <w:szCs w:val="28"/>
        </w:rPr>
        <w:t xml:space="preserve">Глава поселения </w:t>
      </w:r>
      <w:r w:rsidRPr="00C97DB0">
        <w:rPr>
          <w:rFonts w:ascii="Times New Roman" w:hAnsi="Times New Roman"/>
          <w:sz w:val="28"/>
          <w:szCs w:val="28"/>
        </w:rPr>
        <w:t>подписывает проект решения или мотивированный отказ и направляет секретарю Исполкома.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C97DB0">
        <w:rPr>
          <w:bCs/>
          <w:sz w:val="28"/>
          <w:szCs w:val="28"/>
        </w:rPr>
        <w:t>момента окончания предыдущей процедуры.</w:t>
      </w:r>
    </w:p>
    <w:p w:rsidR="00D27891" w:rsidRPr="00C97DB0" w:rsidRDefault="00D27891" w:rsidP="00D278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постановление о </w:t>
      </w:r>
      <w:r w:rsidRPr="00C97DB0">
        <w:rPr>
          <w:rFonts w:ascii="Times New Roman" w:hAnsi="Times New Roman" w:cs="Times New Roman"/>
          <w:bCs/>
          <w:sz w:val="28"/>
          <w:szCs w:val="28"/>
        </w:rPr>
        <w:t>присвоении адреса объекту недвижимости или мотивированный отказ.</w:t>
      </w:r>
    </w:p>
    <w:p w:rsidR="00D27891" w:rsidRPr="00C97DB0" w:rsidRDefault="00D27891" w:rsidP="00D278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 xml:space="preserve">3.5.5. Секретарь Исполкома регистрирует постановление о </w:t>
      </w:r>
      <w:r w:rsidRPr="00C97DB0">
        <w:rPr>
          <w:rFonts w:ascii="Times New Roman" w:hAnsi="Times New Roman" w:cs="Times New Roman"/>
          <w:bCs/>
          <w:sz w:val="28"/>
          <w:szCs w:val="28"/>
        </w:rPr>
        <w:t>присвоении адреса объекту недвижимости или мотивированный отказ,</w:t>
      </w:r>
      <w:r w:rsidRPr="00C97DB0">
        <w:rPr>
          <w:rFonts w:ascii="Times New Roman" w:hAnsi="Times New Roman" w:cs="Times New Roman"/>
          <w:sz w:val="28"/>
          <w:szCs w:val="28"/>
        </w:rPr>
        <w:t xml:space="preserve"> присваивает номер. </w:t>
      </w:r>
    </w:p>
    <w:p w:rsidR="00D27891" w:rsidRPr="00C97DB0" w:rsidRDefault="00D27891" w:rsidP="00D2789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C97DB0">
        <w:rPr>
          <w:bCs/>
          <w:sz w:val="28"/>
          <w:szCs w:val="28"/>
        </w:rPr>
        <w:t>момента окончания предыдущей процедуры.</w:t>
      </w:r>
    </w:p>
    <w:p w:rsidR="00D27891" w:rsidRPr="00C97DB0" w:rsidRDefault="00D27891" w:rsidP="00D278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: зарегистрированное постановление о присвоении адреса или мотивированный отказ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 Выдача заявителю результата муниципальной услуги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6.1. Секретарь Исполкома, извещает заявителя о принятом решении и выдает заявителю либо направляет по почте постановление исполнительного комитета о </w:t>
      </w:r>
      <w:r w:rsidRPr="00C97DB0">
        <w:rPr>
          <w:bCs/>
          <w:sz w:val="28"/>
          <w:szCs w:val="28"/>
        </w:rPr>
        <w:t xml:space="preserve">присвоении адреса объекту недвижимости </w:t>
      </w:r>
      <w:r w:rsidRPr="00C97DB0">
        <w:rPr>
          <w:sz w:val="28"/>
          <w:szCs w:val="28"/>
        </w:rPr>
        <w:t>или мотивированный отказ.</w:t>
      </w:r>
    </w:p>
    <w:p w:rsidR="00D27891" w:rsidRPr="00C97DB0" w:rsidRDefault="00D27891" w:rsidP="00D2789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D27891" w:rsidRPr="00C97DB0" w:rsidRDefault="00D27891" w:rsidP="00D2789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D27891" w:rsidRPr="00C97DB0" w:rsidRDefault="00D27891" w:rsidP="00D2789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D27891" w:rsidRPr="00C97DB0" w:rsidRDefault="00D27891" w:rsidP="00D278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D27891" w:rsidRPr="00C97DB0" w:rsidRDefault="00D27891" w:rsidP="00D27891">
      <w:pPr>
        <w:ind w:firstLine="540"/>
        <w:jc w:val="center"/>
        <w:outlineLvl w:val="2"/>
        <w:rPr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 Предоставление муниципальной услуги через МФЦ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Исполком.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екретарю Исполкома.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оригинала документа, в котором содержится техническая ошибка.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D27891" w:rsidRPr="00C97DB0" w:rsidRDefault="00D27891" w:rsidP="00D2789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C97DB0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</w:t>
      </w:r>
      <w:r w:rsidRPr="00C97DB0">
        <w:rPr>
          <w:sz w:val="28"/>
          <w:szCs w:val="28"/>
        </w:rPr>
        <w:lastRenderedPageBreak/>
        <w:t>(или) ненадлежащее выполнение административных действий, указанных в разделе 3 настоящего Регламента.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27891" w:rsidRPr="00C97DB0" w:rsidRDefault="00D27891" w:rsidP="00D27891">
      <w:pPr>
        <w:ind w:firstLine="540"/>
        <w:jc w:val="both"/>
        <w:rPr>
          <w:b/>
          <w:sz w:val="28"/>
          <w:szCs w:val="28"/>
        </w:rPr>
      </w:pPr>
    </w:p>
    <w:p w:rsidR="00D27891" w:rsidRPr="00C97DB0" w:rsidRDefault="00D27891" w:rsidP="00D27891">
      <w:pPr>
        <w:spacing w:before="108" w:after="108"/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D27891" w:rsidRPr="00C97DB0" w:rsidRDefault="00D27891" w:rsidP="00D2789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44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C97DB0">
        <w:rPr>
          <w:sz w:val="28"/>
          <w:szCs w:val="28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27891" w:rsidRPr="00C97DB0" w:rsidRDefault="00D27891" w:rsidP="00D27891">
      <w:pPr>
        <w:ind w:firstLine="72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br w:type="page"/>
      </w:r>
      <w:r w:rsidRPr="00C97DB0">
        <w:rPr>
          <w:sz w:val="28"/>
          <w:szCs w:val="28"/>
        </w:rPr>
        <w:lastRenderedPageBreak/>
        <w:t>Приложение №1</w:t>
      </w:r>
    </w:p>
    <w:p w:rsidR="00D27891" w:rsidRPr="00C97DB0" w:rsidRDefault="00D27891" w:rsidP="00D27891">
      <w:pPr>
        <w:pStyle w:val="a7"/>
        <w:jc w:val="right"/>
        <w:rPr>
          <w:b/>
          <w:sz w:val="28"/>
          <w:szCs w:val="28"/>
        </w:rPr>
      </w:pPr>
    </w:p>
    <w:p w:rsidR="00D27891" w:rsidRPr="00C97DB0" w:rsidRDefault="00D27891" w:rsidP="00D27891">
      <w:pPr>
        <w:pStyle w:val="a7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D27891" w:rsidRPr="00C97DB0" w:rsidRDefault="00D27891" w:rsidP="00D2789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форме, устанавливаемой Министерством финансов Российской Федерации.</w:t>
      </w:r>
    </w:p>
    <w:p w:rsidR="00D27891" w:rsidRPr="00C97DB0" w:rsidRDefault="00D27891" w:rsidP="00D27891">
      <w:pPr>
        <w:pStyle w:val="a7"/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ind w:firstLine="720"/>
        <w:jc w:val="both"/>
        <w:rPr>
          <w:sz w:val="28"/>
          <w:szCs w:val="28"/>
        </w:rPr>
      </w:pPr>
    </w:p>
    <w:p w:rsidR="00D27891" w:rsidRPr="00C97DB0" w:rsidRDefault="00D27891" w:rsidP="00D27891">
      <w:pPr>
        <w:suppressAutoHyphens/>
        <w:jc w:val="center"/>
        <w:rPr>
          <w:sz w:val="28"/>
          <w:szCs w:val="28"/>
        </w:rPr>
      </w:pPr>
    </w:p>
    <w:p w:rsidR="00D27891" w:rsidRPr="00C97DB0" w:rsidRDefault="00D27891" w:rsidP="00D27891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D27891" w:rsidRPr="00C97DB0">
          <w:pgSz w:w="11907" w:h="16840"/>
          <w:pgMar w:top="1134" w:right="868" w:bottom="1134" w:left="1134" w:header="720" w:footer="720" w:gutter="0"/>
          <w:cols w:space="720"/>
        </w:sectPr>
      </w:pPr>
    </w:p>
    <w:p w:rsidR="00D27891" w:rsidRPr="00C97DB0" w:rsidRDefault="00D27891" w:rsidP="00D27891">
      <w:pPr>
        <w:ind w:firstLine="72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иложение №2</w:t>
      </w:r>
    </w:p>
    <w:p w:rsidR="00D27891" w:rsidRPr="00C97DB0" w:rsidRDefault="00D27891" w:rsidP="00D27891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D27891" w:rsidRPr="00C97DB0" w:rsidRDefault="00D27891" w:rsidP="00D27891">
      <w:pPr>
        <w:rPr>
          <w:sz w:val="24"/>
          <w:szCs w:val="24"/>
        </w:rPr>
      </w:pPr>
    </w:p>
    <w:p w:rsidR="00D27891" w:rsidRPr="00C97DB0" w:rsidRDefault="00D27891" w:rsidP="00D27891">
      <w:pPr>
        <w:tabs>
          <w:tab w:val="left" w:pos="2800"/>
        </w:tabs>
      </w:pPr>
      <w:r w:rsidRPr="00C97DB0">
        <w:tab/>
      </w:r>
    </w:p>
    <w:p w:rsidR="00D27891" w:rsidRPr="00C97DB0" w:rsidRDefault="00D27891" w:rsidP="00D27891">
      <w:pPr>
        <w:jc w:val="center"/>
        <w:rPr>
          <w:sz w:val="28"/>
          <w:szCs w:val="28"/>
        </w:rPr>
      </w:pPr>
    </w:p>
    <w:p w:rsidR="00D27891" w:rsidRPr="00C97DB0" w:rsidRDefault="00D27891" w:rsidP="00D27891">
      <w:pPr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Постановление</w:t>
      </w:r>
    </w:p>
    <w:p w:rsidR="00D27891" w:rsidRPr="00C97DB0" w:rsidRDefault="00D27891" w:rsidP="00D27891">
      <w:pPr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_________ 20    г.                                       №                                     __________</w:t>
      </w:r>
    </w:p>
    <w:p w:rsidR="00D27891" w:rsidRPr="00C97DB0" w:rsidRDefault="00D27891" w:rsidP="00D27891">
      <w:pPr>
        <w:jc w:val="center"/>
        <w:rPr>
          <w:sz w:val="28"/>
          <w:szCs w:val="28"/>
        </w:rPr>
      </w:pPr>
    </w:p>
    <w:p w:rsidR="00D27891" w:rsidRPr="00C97DB0" w:rsidRDefault="00D27891" w:rsidP="00D2789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7DB0">
        <w:rPr>
          <w:rFonts w:ascii="Times New Roman" w:hAnsi="Times New Roman" w:cs="Times New Roman"/>
          <w:b/>
          <w:sz w:val="28"/>
          <w:szCs w:val="28"/>
        </w:rPr>
        <w:t>О присвоении адреса объекту недвижимости</w:t>
      </w: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</w:p>
    <w:p w:rsidR="00D27891" w:rsidRPr="00C97DB0" w:rsidRDefault="00D27891" w:rsidP="00D2789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C97DB0">
        <w:rPr>
          <w:b/>
          <w:sz w:val="28"/>
          <w:szCs w:val="28"/>
        </w:rPr>
        <w:t>постановляет:</w:t>
      </w:r>
    </w:p>
    <w:p w:rsidR="00D27891" w:rsidRPr="00C97DB0" w:rsidRDefault="00D27891" w:rsidP="00D27891">
      <w:pPr>
        <w:ind w:firstLine="708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</w:t>
      </w:r>
      <w:r w:rsidRPr="00C97DB0">
        <w:rPr>
          <w:b/>
          <w:sz w:val="28"/>
          <w:szCs w:val="28"/>
        </w:rPr>
        <w:t>. Присвоить  адрес</w:t>
      </w:r>
      <w:r w:rsidRPr="00C97DB0">
        <w:rPr>
          <w:sz w:val="28"/>
          <w:szCs w:val="28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D27891" w:rsidRPr="00C97DB0" w:rsidRDefault="00D27891" w:rsidP="00D27891">
      <w:pPr>
        <w:jc w:val="both"/>
        <w:outlineLvl w:val="1"/>
        <w:rPr>
          <w:sz w:val="28"/>
          <w:szCs w:val="28"/>
        </w:rPr>
      </w:pPr>
    </w:p>
    <w:p w:rsidR="00D27891" w:rsidRPr="00C97DB0" w:rsidRDefault="00D27891" w:rsidP="00D27891">
      <w:pPr>
        <w:jc w:val="both"/>
        <w:outlineLvl w:val="1"/>
        <w:rPr>
          <w:sz w:val="28"/>
          <w:szCs w:val="28"/>
        </w:rPr>
      </w:pPr>
    </w:p>
    <w:p w:rsidR="00D27891" w:rsidRPr="00C97DB0" w:rsidRDefault="00D27891" w:rsidP="00D2789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 xml:space="preserve"> Руководитель</w:t>
      </w:r>
    </w:p>
    <w:p w:rsidR="00D27891" w:rsidRPr="00C97DB0" w:rsidRDefault="00D27891" w:rsidP="00D27891">
      <w:pPr>
        <w:ind w:left="5670" w:hanging="150"/>
        <w:jc w:val="right"/>
        <w:rPr>
          <w:sz w:val="28"/>
          <w:szCs w:val="28"/>
        </w:rPr>
      </w:pPr>
    </w:p>
    <w:p w:rsidR="00D27891" w:rsidRPr="00C97DB0" w:rsidRDefault="00D27891" w:rsidP="00D27891">
      <w:pPr>
        <w:jc w:val="center"/>
        <w:rPr>
          <w:sz w:val="28"/>
          <w:szCs w:val="28"/>
        </w:rPr>
      </w:pPr>
    </w:p>
    <w:p w:rsidR="00D27891" w:rsidRPr="00C97DB0" w:rsidRDefault="00D27891" w:rsidP="00D27891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pacing w:val="-6"/>
          <w:sz w:val="28"/>
          <w:szCs w:val="28"/>
        </w:rPr>
      </w:pPr>
    </w:p>
    <w:p w:rsidR="00D27891" w:rsidRPr="00C97DB0" w:rsidRDefault="00D27891" w:rsidP="00D27891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D27891" w:rsidRPr="00C97DB0">
          <w:pgSz w:w="11907" w:h="16840"/>
          <w:pgMar w:top="1134" w:right="868" w:bottom="1134" w:left="1134" w:header="720" w:footer="720" w:gutter="0"/>
          <w:cols w:space="720"/>
        </w:sectPr>
      </w:pPr>
    </w:p>
    <w:p w:rsidR="00D27891" w:rsidRPr="00C97DB0" w:rsidRDefault="00D27891" w:rsidP="00D27891">
      <w:pPr>
        <w:pStyle w:val="a7"/>
        <w:spacing w:after="0"/>
        <w:ind w:left="567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иложение №3</w:t>
      </w:r>
    </w:p>
    <w:p w:rsidR="00D27891" w:rsidRPr="00C97DB0" w:rsidRDefault="00D27891" w:rsidP="00D27891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D27891" w:rsidRPr="00C97DB0" w:rsidRDefault="00D27891" w:rsidP="00D2789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97DB0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D27891" w:rsidRPr="00C97DB0" w:rsidRDefault="00D27891" w:rsidP="00D2789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97DB0">
        <w:object w:dxaOrig="15111" w:dyaOrig="22834">
          <v:shape id="_x0000_i1026" type="#_x0000_t75" style="width:525.2pt;height:613.15pt" o:ole="">
            <v:imagedata r:id="rId45" o:title=""/>
          </v:shape>
          <o:OLEObject Type="Embed" ProgID="Visio.Drawing.11" ShapeID="_x0000_i1026" DrawAspect="Content" ObjectID="_1530448371" r:id="rId46"/>
        </w:object>
      </w:r>
    </w:p>
    <w:p w:rsidR="00D27891" w:rsidRPr="00C97DB0" w:rsidRDefault="00D27891" w:rsidP="00D27891">
      <w:pPr>
        <w:rPr>
          <w:sz w:val="28"/>
          <w:szCs w:val="28"/>
        </w:rPr>
        <w:sectPr w:rsidR="00D27891" w:rsidRPr="00C97DB0">
          <w:pgSz w:w="11907" w:h="16840"/>
          <w:pgMar w:top="1134" w:right="868" w:bottom="1134" w:left="1134" w:header="720" w:footer="720" w:gutter="0"/>
          <w:cols w:space="720"/>
        </w:sectPr>
      </w:pPr>
    </w:p>
    <w:p w:rsidR="00D27891" w:rsidRPr="00C97DB0" w:rsidRDefault="00D27891" w:rsidP="00D27891">
      <w:pPr>
        <w:ind w:left="5670" w:hanging="15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иложение №4</w:t>
      </w:r>
    </w:p>
    <w:p w:rsidR="00D27891" w:rsidRPr="00C97DB0" w:rsidRDefault="00D27891" w:rsidP="00D27891">
      <w:pPr>
        <w:ind w:left="5670" w:hanging="150"/>
        <w:jc w:val="right"/>
        <w:rPr>
          <w:sz w:val="28"/>
          <w:szCs w:val="28"/>
        </w:rPr>
      </w:pPr>
    </w:p>
    <w:p w:rsidR="00D27891" w:rsidRPr="00C97DB0" w:rsidRDefault="00D27891" w:rsidP="00D27891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Список удаленных рабочих мест и график приема документов</w:t>
      </w:r>
    </w:p>
    <w:p w:rsidR="00D27891" w:rsidRPr="00C97DB0" w:rsidRDefault="00D27891" w:rsidP="00D27891">
      <w:pPr>
        <w:jc w:val="center"/>
        <w:rPr>
          <w:sz w:val="28"/>
          <w:szCs w:val="28"/>
        </w:rPr>
      </w:pPr>
    </w:p>
    <w:p w:rsidR="00D27891" w:rsidRPr="00C97DB0" w:rsidRDefault="00D27891" w:rsidP="00D27891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66"/>
        <w:gridCol w:w="3851"/>
        <w:gridCol w:w="2532"/>
      </w:tblGrid>
      <w:tr w:rsidR="00D27891" w:rsidRPr="00C97DB0" w:rsidTr="00D2789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рафик приема</w:t>
            </w:r>
          </w:p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кументов</w:t>
            </w:r>
          </w:p>
        </w:tc>
      </w:tr>
      <w:tr w:rsidR="00D27891" w:rsidRPr="00C97DB0" w:rsidTr="00D2789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</w:tr>
      <w:tr w:rsidR="00D27891" w:rsidRPr="00C97DB0" w:rsidTr="00D2789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</w:tr>
      <w:tr w:rsidR="00D27891" w:rsidRPr="00C97DB0" w:rsidTr="00D2789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</w:tr>
      <w:tr w:rsidR="00D27891" w:rsidRPr="00C97DB0" w:rsidTr="00D2789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7891" w:rsidRPr="00C97DB0" w:rsidRDefault="00D27891">
            <w:pPr>
              <w:jc w:val="center"/>
              <w:rPr>
                <w:sz w:val="28"/>
                <w:szCs w:val="28"/>
              </w:rPr>
            </w:pPr>
          </w:p>
        </w:tc>
      </w:tr>
    </w:tbl>
    <w:p w:rsidR="00D27891" w:rsidRPr="00C97DB0" w:rsidRDefault="00D27891" w:rsidP="00D27891">
      <w:pPr>
        <w:pStyle w:val="ConsPlusNonformat"/>
        <w:ind w:left="5670"/>
        <w:rPr>
          <w:rFonts w:ascii="Times New Roman" w:hAnsi="Times New Roman" w:cs="Times New Roman"/>
          <w:sz w:val="28"/>
          <w:szCs w:val="28"/>
        </w:rPr>
      </w:pPr>
    </w:p>
    <w:p w:rsidR="00D27891" w:rsidRPr="00C97DB0" w:rsidRDefault="00D27891" w:rsidP="00D27891">
      <w:pPr>
        <w:rPr>
          <w:spacing w:val="-6"/>
          <w:sz w:val="28"/>
          <w:szCs w:val="28"/>
        </w:rPr>
        <w:sectPr w:rsidR="00D27891" w:rsidRPr="00C97DB0">
          <w:pgSz w:w="11907" w:h="16840"/>
          <w:pgMar w:top="1134" w:right="868" w:bottom="1134" w:left="1134" w:header="720" w:footer="720" w:gutter="0"/>
          <w:cols w:space="720"/>
        </w:sectPr>
      </w:pPr>
    </w:p>
    <w:p w:rsidR="00D27891" w:rsidRPr="00C97DB0" w:rsidRDefault="00D27891" w:rsidP="00D27891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 №5</w:t>
      </w:r>
    </w:p>
    <w:p w:rsidR="00D27891" w:rsidRPr="00C97DB0" w:rsidRDefault="00D27891" w:rsidP="00D27891">
      <w:pPr>
        <w:jc w:val="right"/>
        <w:rPr>
          <w:spacing w:val="-6"/>
          <w:sz w:val="28"/>
          <w:szCs w:val="28"/>
        </w:rPr>
      </w:pPr>
    </w:p>
    <w:p w:rsidR="00D27891" w:rsidRPr="00C97DB0" w:rsidRDefault="00D27891" w:rsidP="00D27891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D27891" w:rsidRPr="00C97DB0" w:rsidRDefault="00D27891" w:rsidP="00D27891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D27891" w:rsidRPr="00C97DB0" w:rsidRDefault="00D27891" w:rsidP="00D27891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D27891" w:rsidRPr="00C97DB0" w:rsidRDefault="00D27891" w:rsidP="00D27891">
      <w:pPr>
        <w:ind w:right="-2" w:firstLine="709"/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D27891" w:rsidRPr="00C97DB0" w:rsidRDefault="00D27891" w:rsidP="00D27891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D27891" w:rsidRPr="00C97DB0" w:rsidRDefault="00D27891" w:rsidP="00D27891">
      <w:pPr>
        <w:ind w:right="-2" w:firstLine="709"/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D27891" w:rsidRPr="00C97DB0" w:rsidRDefault="00D27891" w:rsidP="00D27891">
      <w:pPr>
        <w:widowControl w:val="0"/>
        <w:spacing w:line="276" w:lineRule="auto"/>
        <w:ind w:right="-2" w:firstLine="709"/>
        <w:jc w:val="center"/>
        <w:rPr>
          <w:sz w:val="24"/>
          <w:szCs w:val="24"/>
        </w:rPr>
      </w:pPr>
      <w:r w:rsidRPr="00C97DB0">
        <w:t>(наименование услуги)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D27891" w:rsidRPr="00C97DB0" w:rsidRDefault="00D27891" w:rsidP="00D27891">
      <w:pPr>
        <w:spacing w:line="276" w:lineRule="auto"/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D27891" w:rsidRPr="00C97DB0" w:rsidRDefault="00D27891" w:rsidP="00D27891">
      <w:pPr>
        <w:spacing w:line="276" w:lineRule="auto"/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D27891" w:rsidRPr="00C97DB0" w:rsidRDefault="00D27891" w:rsidP="00D2789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27891" w:rsidRPr="00C97DB0" w:rsidRDefault="00D27891" w:rsidP="00D2789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D27891" w:rsidRPr="00C97DB0" w:rsidRDefault="00D27891" w:rsidP="00D2789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27891" w:rsidRPr="00C97DB0" w:rsidRDefault="00D27891" w:rsidP="00D2789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D27891" w:rsidRPr="00C97DB0" w:rsidRDefault="00D27891" w:rsidP="00D2789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C97DB0">
        <w:rPr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27891" w:rsidRPr="00C97DB0" w:rsidRDefault="00D27891" w:rsidP="00D2789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27891" w:rsidRPr="00C97DB0" w:rsidRDefault="00D27891" w:rsidP="00D27891">
      <w:pPr>
        <w:spacing w:line="276" w:lineRule="auto"/>
        <w:jc w:val="center"/>
        <w:rPr>
          <w:sz w:val="28"/>
          <w:szCs w:val="28"/>
        </w:rPr>
      </w:pPr>
    </w:p>
    <w:p w:rsidR="00D27891" w:rsidRPr="00C97DB0" w:rsidRDefault="00D27891" w:rsidP="00D27891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D27891" w:rsidRPr="00C97DB0" w:rsidRDefault="00D27891" w:rsidP="00D27891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D27891" w:rsidRPr="00C97DB0" w:rsidRDefault="00D27891" w:rsidP="00D27891">
      <w:pPr>
        <w:jc w:val="center"/>
        <w:rPr>
          <w:spacing w:val="-6"/>
          <w:sz w:val="28"/>
          <w:szCs w:val="28"/>
        </w:rPr>
      </w:pPr>
    </w:p>
    <w:p w:rsidR="00D27891" w:rsidRPr="00C97DB0" w:rsidRDefault="00D27891" w:rsidP="00D27891">
      <w:pPr>
        <w:rPr>
          <w:spacing w:val="-6"/>
          <w:sz w:val="28"/>
          <w:szCs w:val="28"/>
        </w:rPr>
        <w:sectPr w:rsidR="00D27891" w:rsidRPr="00C97DB0">
          <w:pgSz w:w="11907" w:h="16840"/>
          <w:pgMar w:top="1134" w:right="868" w:bottom="1134" w:left="1134" w:header="720" w:footer="720" w:gutter="0"/>
          <w:cols w:space="720"/>
        </w:sectPr>
      </w:pPr>
    </w:p>
    <w:p w:rsidR="00D27891" w:rsidRPr="00C97DB0" w:rsidRDefault="00AA0292" w:rsidP="00D27891">
      <w:pPr>
        <w:jc w:val="right"/>
        <w:rPr>
          <w:spacing w:val="-6"/>
          <w:sz w:val="28"/>
          <w:szCs w:val="28"/>
        </w:rPr>
      </w:pPr>
      <w:r w:rsidRPr="00C97DB0">
        <w:rPr>
          <w:sz w:val="24"/>
          <w:szCs w:val="24"/>
        </w:rPr>
        <w:lastRenderedPageBreak/>
        <w:pict>
          <v:shape id="_x0000_s1029" type="#_x0000_t202" style="position:absolute;left:0;text-align:left;margin-left:629.3pt;margin-top:-27.8pt;width:136.15pt;height:69.3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D27891" w:rsidRDefault="00D27891" w:rsidP="00D27891"/>
              </w:txbxContent>
            </v:textbox>
          </v:shape>
        </w:pict>
      </w:r>
      <w:r w:rsidR="00D27891" w:rsidRPr="00C97DB0">
        <w:rPr>
          <w:spacing w:val="-6"/>
          <w:sz w:val="28"/>
          <w:szCs w:val="28"/>
        </w:rPr>
        <w:t xml:space="preserve">Приложение </w:t>
      </w:r>
    </w:p>
    <w:p w:rsidR="00D27891" w:rsidRPr="00C97DB0" w:rsidRDefault="00D27891" w:rsidP="00D27891">
      <w:pPr>
        <w:ind w:left="7230"/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(справочное) </w:t>
      </w:r>
    </w:p>
    <w:p w:rsidR="00D27891" w:rsidRPr="00C97DB0" w:rsidRDefault="00D27891" w:rsidP="00D27891">
      <w:pPr>
        <w:spacing w:after="120"/>
        <w:jc w:val="center"/>
        <w:rPr>
          <w:b/>
          <w:bCs/>
          <w:sz w:val="24"/>
          <w:szCs w:val="24"/>
        </w:rPr>
      </w:pPr>
    </w:p>
    <w:p w:rsidR="00D27891" w:rsidRPr="00C97DB0" w:rsidRDefault="00D27891" w:rsidP="00D27891">
      <w:pPr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D27891" w:rsidRPr="00C97DB0" w:rsidTr="00D2789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D27891" w:rsidRPr="00C97DB0" w:rsidTr="00D2789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D27891" w:rsidRPr="00C97DB0" w:rsidRDefault="00D27891" w:rsidP="00D27891">
      <w:pPr>
        <w:shd w:val="clear" w:color="auto" w:fill="FFFFFF"/>
        <w:ind w:left="4961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D27891" w:rsidRPr="00C97DB0" w:rsidRDefault="00D27891" w:rsidP="00D27891">
      <w:pPr>
        <w:shd w:val="clear" w:color="auto" w:fill="FFFFFF"/>
        <w:jc w:val="center"/>
        <w:rPr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jc w:val="center"/>
        <w:rPr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D27891" w:rsidRPr="00C97DB0" w:rsidRDefault="00D27891" w:rsidP="00D27891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D27891" w:rsidRPr="00C97DB0" w:rsidTr="00D2789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D27891" w:rsidRPr="00C97DB0" w:rsidTr="00D2789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C97DB0">
              <w:rPr>
                <w:sz w:val="28"/>
                <w:szCs w:val="28"/>
              </w:rPr>
              <w:t>(84366)</w:t>
            </w:r>
            <w:r w:rsidRPr="00C97DB0">
              <w:rPr>
                <w:sz w:val="28"/>
                <w:szCs w:val="28"/>
                <w:lang w:val="en-US"/>
              </w:rPr>
              <w:t>56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7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7891" w:rsidRPr="00C97DB0" w:rsidRDefault="00D2789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D27891" w:rsidRPr="00C97DB0" w:rsidRDefault="00D27891" w:rsidP="00D27891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D27891" w:rsidRPr="00C97DB0" w:rsidRDefault="00D27891" w:rsidP="00D27891">
      <w:pPr>
        <w:shd w:val="clear" w:color="auto" w:fill="FFFFFF"/>
        <w:rPr>
          <w:sz w:val="24"/>
          <w:szCs w:val="24"/>
        </w:rPr>
      </w:pPr>
    </w:p>
    <w:p w:rsidR="00D27891" w:rsidRPr="00C97DB0" w:rsidRDefault="00D27891" w:rsidP="00D27891">
      <w:pPr>
        <w:jc w:val="center"/>
        <w:rPr>
          <w:sz w:val="28"/>
          <w:szCs w:val="28"/>
        </w:rPr>
      </w:pPr>
    </w:p>
    <w:p w:rsidR="00387612" w:rsidRPr="00C97DB0" w:rsidRDefault="00387612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BC11A9" w:rsidRDefault="00BC11A9" w:rsidP="00E27E96">
      <w:pPr>
        <w:ind w:left="6521"/>
        <w:rPr>
          <w:sz w:val="24"/>
          <w:szCs w:val="24"/>
        </w:rPr>
      </w:pPr>
    </w:p>
    <w:p w:rsidR="00BC11A9" w:rsidRDefault="00BC11A9" w:rsidP="00E27E96">
      <w:pPr>
        <w:ind w:left="6521"/>
        <w:rPr>
          <w:sz w:val="24"/>
          <w:szCs w:val="24"/>
        </w:rPr>
      </w:pPr>
    </w:p>
    <w:p w:rsidR="00E27E96" w:rsidRPr="00C97DB0" w:rsidRDefault="00E27E96" w:rsidP="00E27E96">
      <w:pPr>
        <w:ind w:left="6521"/>
        <w:rPr>
          <w:sz w:val="24"/>
          <w:szCs w:val="24"/>
        </w:rPr>
      </w:pPr>
      <w:r w:rsidRPr="00C97DB0">
        <w:rPr>
          <w:sz w:val="24"/>
          <w:szCs w:val="24"/>
        </w:rPr>
        <w:lastRenderedPageBreak/>
        <w:t xml:space="preserve">Приложение </w:t>
      </w:r>
    </w:p>
    <w:p w:rsidR="00E27E96" w:rsidRPr="00C97DB0" w:rsidRDefault="00E27E96" w:rsidP="00E27E96">
      <w:pPr>
        <w:ind w:left="6521"/>
        <w:rPr>
          <w:sz w:val="24"/>
          <w:szCs w:val="24"/>
        </w:rPr>
      </w:pPr>
      <w:r w:rsidRPr="00C97DB0">
        <w:rPr>
          <w:sz w:val="24"/>
          <w:szCs w:val="24"/>
        </w:rPr>
        <w:t>к постановлению исполнительного комитета Новокырлайского сельского поселения</w:t>
      </w:r>
    </w:p>
    <w:p w:rsidR="00E27E96" w:rsidRPr="00C97DB0" w:rsidRDefault="00E27E96" w:rsidP="00E27E96">
      <w:pPr>
        <w:ind w:left="6521"/>
        <w:rPr>
          <w:bCs/>
          <w:sz w:val="24"/>
          <w:szCs w:val="24"/>
        </w:rPr>
      </w:pPr>
      <w:r w:rsidRPr="00C97DB0">
        <w:rPr>
          <w:sz w:val="24"/>
          <w:szCs w:val="24"/>
        </w:rPr>
        <w:t>от «18» июля  2016 г. № 17</w:t>
      </w:r>
    </w:p>
    <w:p w:rsidR="00E27E96" w:rsidRPr="00C97DB0" w:rsidRDefault="00E27E96" w:rsidP="00E27E96">
      <w:pPr>
        <w:pStyle w:val="a9"/>
        <w:jc w:val="center"/>
        <w:rPr>
          <w:rFonts w:ascii="Times New Roman" w:hAnsi="Times New Roman"/>
          <w:b/>
          <w:sz w:val="28"/>
          <w:szCs w:val="28"/>
        </w:rPr>
      </w:pPr>
    </w:p>
    <w:p w:rsidR="00E27E96" w:rsidRPr="00C97DB0" w:rsidRDefault="00E27E96" w:rsidP="00E27E96">
      <w:pPr>
        <w:pStyle w:val="a9"/>
        <w:jc w:val="center"/>
        <w:rPr>
          <w:rFonts w:ascii="Times New Roman" w:hAnsi="Times New Roman"/>
          <w:b/>
          <w:sz w:val="28"/>
          <w:szCs w:val="28"/>
        </w:rPr>
      </w:pPr>
      <w:r w:rsidRPr="00C97DB0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E27E96" w:rsidRPr="00C97DB0" w:rsidRDefault="00E27E96" w:rsidP="00E27E96">
      <w:pPr>
        <w:pStyle w:val="a9"/>
        <w:jc w:val="center"/>
        <w:rPr>
          <w:rFonts w:ascii="Times New Roman" w:hAnsi="Times New Roman"/>
          <w:b/>
          <w:sz w:val="28"/>
          <w:szCs w:val="28"/>
        </w:rPr>
      </w:pPr>
      <w:r w:rsidRPr="00C97DB0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 w:rsidRPr="00C97DB0">
        <w:rPr>
          <w:rFonts w:ascii="Times New Roman" w:hAnsi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 w:rsidRPr="00C97DB0">
        <w:rPr>
          <w:rFonts w:ascii="Times New Roman" w:hAnsi="Times New Roman"/>
          <w:b/>
          <w:sz w:val="28"/>
          <w:szCs w:val="28"/>
        </w:rPr>
        <w:t xml:space="preserve"> </w:t>
      </w:r>
    </w:p>
    <w:p w:rsidR="00E27E96" w:rsidRPr="00C97DB0" w:rsidRDefault="00E27E96" w:rsidP="00E27E96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a9"/>
        <w:jc w:val="center"/>
        <w:rPr>
          <w:rFonts w:ascii="Times New Roman" w:hAnsi="Times New Roman"/>
          <w:b/>
          <w:sz w:val="28"/>
          <w:szCs w:val="28"/>
        </w:rPr>
      </w:pPr>
      <w:r w:rsidRPr="00C97DB0"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E27E96" w:rsidRPr="00C97DB0" w:rsidRDefault="00E27E96" w:rsidP="00E27E96">
      <w:pPr>
        <w:pStyle w:val="a9"/>
        <w:jc w:val="center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1"/>
        <w:ind w:firstLine="709"/>
        <w:rPr>
          <w:rFonts w:ascii="Times New Roman" w:hAnsi="Times New Roman"/>
          <w:b w:val="0"/>
          <w:sz w:val="28"/>
        </w:rPr>
      </w:pPr>
      <w:r w:rsidRPr="00C97DB0"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C97DB0">
        <w:rPr>
          <w:bCs/>
          <w:szCs w:val="28"/>
        </w:rPr>
        <w:t xml:space="preserve"> </w:t>
      </w:r>
      <w:r w:rsidRPr="00C97DB0">
        <w:rPr>
          <w:b w:val="0"/>
          <w:bCs/>
          <w:szCs w:val="28"/>
        </w:rPr>
        <w:t xml:space="preserve">свидетельствование верности копий документов и выписок из них </w:t>
      </w:r>
      <w:r w:rsidRPr="00C97DB0">
        <w:rPr>
          <w:b w:val="0"/>
        </w:rPr>
        <w:t>(далее – муниципальная</w:t>
      </w:r>
      <w:r w:rsidRPr="00C97DB0">
        <w:rPr>
          <w:b w:val="0"/>
          <w:bCs/>
          <w:lang w:val="tt-RU"/>
        </w:rPr>
        <w:t xml:space="preserve"> </w:t>
      </w:r>
      <w:r w:rsidRPr="00C97DB0">
        <w:rPr>
          <w:b w:val="0"/>
        </w:rPr>
        <w:t xml:space="preserve">услуга). 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  <w:lang w:eastAsia="zh-CN"/>
        </w:rPr>
      </w:pPr>
      <w:r w:rsidRPr="00C97DB0">
        <w:rPr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  <w:lang w:eastAsia="en-US"/>
        </w:rPr>
      </w:pPr>
      <w:r w:rsidRPr="00C97DB0">
        <w:rPr>
          <w:spacing w:val="1"/>
          <w:sz w:val="28"/>
          <w:szCs w:val="28"/>
        </w:rPr>
        <w:t xml:space="preserve">1.3. </w:t>
      </w:r>
      <w:r w:rsidRPr="00C97DB0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Исполнитель муниципальной услуги - исполнительный комитет Новокырлайского сельского поселения (далее - Поселение).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1. Место нахождение исполкома сельского поселения: село Новый Кырлай, ул. Центральная, д. 3.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рафик работы: 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недельник – четверг: с 08:00 до 17:00; 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ятница: с 08:00 до 17:00; 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уббота, воскресенье: выходные дни.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Справочный телефон (884366) 56-7-34. 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ход по документам удостоверяющим личность.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47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48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  <w:u w:val="single"/>
        </w:rPr>
        <w:t>)</w:t>
      </w:r>
      <w:r w:rsidRPr="00C97DB0">
        <w:rPr>
          <w:sz w:val="28"/>
          <w:szCs w:val="28"/>
        </w:rPr>
        <w:t>.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C97DB0"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  <w:lang w:eastAsia="en-US"/>
        </w:rPr>
      </w:pPr>
      <w:r w:rsidRPr="00C97DB0">
        <w:rPr>
          <w:sz w:val="28"/>
          <w:szCs w:val="28"/>
        </w:rPr>
        <w:t>2) 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49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50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</w:rPr>
        <w:t>);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51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52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E27E96" w:rsidRPr="00C97DB0" w:rsidRDefault="00E27E96" w:rsidP="00E27E96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 Исполкоме: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</w:p>
    <w:p w:rsidR="00E27E96" w:rsidRPr="00C97DB0" w:rsidRDefault="00E27E96" w:rsidP="00E27E96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E27E96" w:rsidRPr="00C97DB0" w:rsidRDefault="00E27E96" w:rsidP="00E27E96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27E96" w:rsidRPr="00C97DB0" w:rsidRDefault="00E27E96" w:rsidP="00E27E96">
      <w:pPr>
        <w:ind w:firstLine="709"/>
        <w:jc w:val="both"/>
        <w:rPr>
          <w:rFonts w:eastAsia="Calibri"/>
          <w:sz w:val="28"/>
          <w:szCs w:val="28"/>
          <w:lang w:eastAsia="zh-CN"/>
        </w:rPr>
      </w:pPr>
      <w:r w:rsidRPr="00C97DB0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 w:rsidRPr="00C97DB0"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далее - ГрК РФ) (Собрание законодательства РФ, 05.12.1994, №32, ст.3301);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E27E96" w:rsidRPr="00C97DB0" w:rsidRDefault="00E27E96" w:rsidP="00E27E96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E27E96" w:rsidRPr="00C97DB0" w:rsidRDefault="00E27E96" w:rsidP="00E27E96">
      <w:pPr>
        <w:shd w:val="clear" w:color="auto" w:fill="FFFFFF"/>
        <w:ind w:firstLine="709"/>
        <w:jc w:val="both"/>
        <w:outlineLvl w:val="0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E27E96" w:rsidRPr="00C97DB0" w:rsidRDefault="00E27E96" w:rsidP="00E27E96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C97DB0">
        <w:rPr>
          <w:sz w:val="28"/>
          <w:szCs w:val="28"/>
        </w:rPr>
        <w:lastRenderedPageBreak/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ального района от 27.10.2014 № 56 (далее – Устав);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E27E96" w:rsidRPr="00C97DB0" w:rsidRDefault="00E27E96" w:rsidP="00E27E96">
      <w:pPr>
        <w:ind w:firstLine="709"/>
        <w:jc w:val="both"/>
        <w:outlineLvl w:val="1"/>
        <w:rPr>
          <w:sz w:val="28"/>
          <w:szCs w:val="28"/>
        </w:rPr>
      </w:pPr>
      <w:r w:rsidRPr="00C97DB0">
        <w:rPr>
          <w:sz w:val="28"/>
        </w:rPr>
        <w:t>1.5. </w:t>
      </w:r>
      <w:r w:rsidRPr="00C97DB0"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E27E96" w:rsidRPr="00C97DB0" w:rsidRDefault="00E27E96" w:rsidP="00E27E96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E27E96" w:rsidRPr="00C97DB0" w:rsidRDefault="00E27E96" w:rsidP="00E27E96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E27E96" w:rsidRPr="00C97DB0" w:rsidRDefault="00E27E96" w:rsidP="00E27E96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E27E96" w:rsidRPr="00C97DB0" w:rsidRDefault="00E27E96" w:rsidP="00E27E96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27E96" w:rsidRPr="00C97DB0" w:rsidRDefault="00E27E96" w:rsidP="00E27E96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E27E96" w:rsidRPr="00C97DB0" w:rsidRDefault="00E27E96" w:rsidP="00E27E96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rPr>
          <w:sz w:val="28"/>
          <w:szCs w:val="28"/>
        </w:rPr>
        <w:sectPr w:rsidR="00E27E96" w:rsidRPr="00C97DB0">
          <w:pgSz w:w="11907" w:h="16840"/>
          <w:pgMar w:top="1134" w:right="567" w:bottom="1134" w:left="1134" w:header="720" w:footer="720" w:gutter="0"/>
          <w:cols w:space="720"/>
        </w:sectPr>
      </w:pPr>
    </w:p>
    <w:p w:rsidR="00E27E96" w:rsidRPr="00C97DB0" w:rsidRDefault="00E27E96" w:rsidP="00E27E96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E27E96" w:rsidRPr="00C97DB0" w:rsidRDefault="00E27E96" w:rsidP="00E27E96">
      <w:pPr>
        <w:jc w:val="center"/>
        <w:rPr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8"/>
        <w:gridCol w:w="7585"/>
        <w:gridCol w:w="2977"/>
      </w:tblGrid>
      <w:tr w:rsidR="00E27E96" w:rsidRPr="00C97DB0" w:rsidTr="00E27E96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27E96" w:rsidRPr="00C97DB0" w:rsidRDefault="00E27E96">
            <w:pPr>
              <w:rPr>
                <w:b/>
                <w:sz w:val="28"/>
                <w:szCs w:val="28"/>
                <w:lang w:eastAsia="en-US"/>
              </w:rPr>
            </w:pPr>
            <w:r w:rsidRPr="00C97DB0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27E96" w:rsidRPr="00C97DB0" w:rsidRDefault="00E27E96">
            <w:pPr>
              <w:rPr>
                <w:b/>
                <w:sz w:val="28"/>
                <w:szCs w:val="28"/>
                <w:lang w:eastAsia="en-US"/>
              </w:rPr>
            </w:pPr>
            <w:r w:rsidRPr="00C97DB0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27E96" w:rsidRPr="00C97DB0" w:rsidRDefault="00E27E96">
            <w:pPr>
              <w:rPr>
                <w:b/>
                <w:sz w:val="28"/>
                <w:szCs w:val="28"/>
                <w:lang w:eastAsia="en-US"/>
              </w:rPr>
            </w:pPr>
            <w:r w:rsidRPr="00C97DB0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ГрК РФ; </w:t>
            </w:r>
          </w:p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приказ № 256</w:t>
            </w: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2.2.</w:t>
            </w:r>
            <w:r w:rsidRPr="00C97DB0"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Исполком Новокырлайского сельского поселения Арского муниципального района Республики Татарстан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Устав СП</w:t>
            </w:r>
          </w:p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C97DB0"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E27E96" w:rsidRPr="00C97DB0" w:rsidRDefault="00E27E96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i/>
                <w:sz w:val="28"/>
                <w:szCs w:val="28"/>
              </w:rPr>
              <w:t xml:space="preserve">Приостановление срока предоставления муниципальной </w:t>
            </w:r>
            <w:r w:rsidRPr="00C97DB0">
              <w:rPr>
                <w:i/>
                <w:sz w:val="28"/>
                <w:szCs w:val="28"/>
              </w:rPr>
              <w:lastRenderedPageBreak/>
              <w:t>услуги не предусмотрено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приказ №256</w:t>
            </w:r>
          </w:p>
        </w:tc>
      </w:tr>
      <w:tr w:rsidR="00E27E96" w:rsidRPr="00C97DB0" w:rsidTr="00E27E96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</w:t>
            </w:r>
            <w:r w:rsidRPr="00C97DB0">
              <w:rPr>
                <w:sz w:val="28"/>
                <w:szCs w:val="28"/>
              </w:rPr>
              <w:lastRenderedPageBreak/>
              <w:t xml:space="preserve">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C97DB0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Сведения об уплате государственной пошлины и </w:t>
            </w:r>
            <w:r w:rsidRPr="00C97DB0">
              <w:rPr>
                <w:sz w:val="28"/>
                <w:szCs w:val="28"/>
              </w:rPr>
              <w:lastRenderedPageBreak/>
              <w:t>нотариального тарифа (после введения в действие ГИС ГМП)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Приказ 19н</w:t>
            </w: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</w:t>
            </w:r>
            <w:r w:rsidRPr="00C97DB0">
              <w:rPr>
                <w:i/>
                <w:sz w:val="28"/>
                <w:szCs w:val="28"/>
              </w:rPr>
              <w:lastRenderedPageBreak/>
              <w:t>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 Сделка не соответствует требованиям закона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осударственная пошлина уплачивается в размере: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E27E96" w:rsidRPr="00C97DB0" w:rsidRDefault="00E27E96">
            <w:pPr>
              <w:ind w:firstLine="540"/>
              <w:jc w:val="both"/>
              <w:rPr>
                <w:bCs/>
                <w:sz w:val="28"/>
                <w:szCs w:val="28"/>
              </w:rPr>
            </w:pPr>
            <w:r w:rsidRPr="00C97DB0">
              <w:rPr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E27E96" w:rsidRPr="00C97DB0" w:rsidRDefault="00E27E96">
            <w:pPr>
              <w:ind w:firstLine="540"/>
              <w:jc w:val="both"/>
              <w:rPr>
                <w:bCs/>
                <w:sz w:val="28"/>
                <w:szCs w:val="28"/>
              </w:rPr>
            </w:pPr>
            <w:r w:rsidRPr="00C97DB0">
              <w:rPr>
                <w:bCs/>
                <w:sz w:val="28"/>
                <w:szCs w:val="28"/>
              </w:rPr>
              <w:t xml:space="preserve">на заявлениях и других документах (за исключением </w:t>
            </w:r>
            <w:r w:rsidRPr="00C97DB0">
              <w:rPr>
                <w:bCs/>
                <w:sz w:val="28"/>
                <w:szCs w:val="28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E27E96" w:rsidRPr="00C97DB0" w:rsidRDefault="00E27E96">
            <w:pPr>
              <w:ind w:firstLine="540"/>
              <w:jc w:val="both"/>
              <w:rPr>
                <w:bCs/>
                <w:sz w:val="28"/>
                <w:szCs w:val="28"/>
              </w:rPr>
            </w:pPr>
            <w:r w:rsidRPr="00C97DB0">
              <w:rPr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 w:rsidRPr="00C97DB0">
              <w:rPr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27E96" w:rsidRPr="00C97DB0" w:rsidRDefault="00E27E96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eastAsia="ar-SA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2.15. Показатели доступности и качества муниципальной </w:t>
            </w:r>
            <w:r w:rsidRPr="00C97DB0">
              <w:rPr>
                <w:sz w:val="28"/>
                <w:szCs w:val="28"/>
              </w:rPr>
              <w:lastRenderedPageBreak/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расположенность помещения Исполкома в зоне доступности общественного транспорта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</w:t>
            </w:r>
            <w:r w:rsidRPr="00C97DB0">
              <w:rPr>
                <w:sz w:val="28"/>
                <w:szCs w:val="28"/>
              </w:rPr>
              <w:lastRenderedPageBreak/>
              <w:t>заявителя. Продолжительность взаимодействия определяется регламентом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  <w:tr w:rsidR="00E27E96" w:rsidRPr="00C97DB0" w:rsidTr="00E27E96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27E96" w:rsidRPr="00C97DB0" w:rsidRDefault="00E27E96">
            <w:pPr>
              <w:ind w:firstLine="427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27E96" w:rsidRPr="00C97DB0" w:rsidRDefault="00E27E96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53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tatar.ru</w:t>
              </w:r>
            </w:hyperlink>
            <w:r w:rsidRPr="00C97DB0">
              <w:rPr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54" w:history="1">
              <w:r w:rsidRPr="00C97DB0">
                <w:rPr>
                  <w:rStyle w:val="a3"/>
                  <w:color w:val="auto"/>
                  <w:sz w:val="28"/>
                  <w:szCs w:val="28"/>
                </w:rPr>
                <w:t>www.gosuslugi.ru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</w:p>
        </w:tc>
      </w:tr>
    </w:tbl>
    <w:p w:rsidR="00E27E96" w:rsidRPr="00C97DB0" w:rsidRDefault="00E27E96" w:rsidP="00E27E96">
      <w:pPr>
        <w:pStyle w:val="ConsPlusNonformat"/>
        <w:widowControl/>
        <w:jc w:val="center"/>
        <w:rPr>
          <w:rFonts w:ascii="Times New Roman" w:hAnsi="Times New Roman"/>
          <w:sz w:val="28"/>
          <w:lang w:eastAsia="ar-SA"/>
        </w:rPr>
      </w:pPr>
    </w:p>
    <w:p w:rsidR="00E27E96" w:rsidRPr="00C97DB0" w:rsidRDefault="00E27E96" w:rsidP="00E27E96">
      <w:pPr>
        <w:sectPr w:rsidR="00E27E96" w:rsidRPr="00C97DB0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E27E96" w:rsidRPr="00C97DB0" w:rsidRDefault="00E27E96" w:rsidP="00E27E96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консультирование заявителя;</w:t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инятие и регистрация заявления;</w:t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одготовка и выдача результата муниципальной услуги;</w:t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E27E96" w:rsidRPr="00C97DB0" w:rsidRDefault="00E27E96" w:rsidP="00E27E96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E27E96" w:rsidRPr="00C97DB0" w:rsidRDefault="00E27E96" w:rsidP="00E27E96">
      <w:pPr>
        <w:suppressAutoHyphens/>
        <w:ind w:firstLine="709"/>
        <w:jc w:val="both"/>
        <w:rPr>
          <w:sz w:val="28"/>
          <w:szCs w:val="28"/>
        </w:rPr>
      </w:pPr>
    </w:p>
    <w:p w:rsidR="00E27E96" w:rsidRPr="00C97DB0" w:rsidRDefault="00E27E96" w:rsidP="00E27E96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27E96" w:rsidRPr="00C97DB0" w:rsidRDefault="00E27E96" w:rsidP="00E27E96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27E96" w:rsidRPr="00C97DB0" w:rsidRDefault="00E27E96" w:rsidP="00E27E96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27E96" w:rsidRPr="00C97DB0" w:rsidRDefault="00E27E96" w:rsidP="00E27E96">
      <w:pPr>
        <w:pStyle w:val="a9"/>
        <w:jc w:val="center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1"/>
        <w:ind w:firstLine="709"/>
        <w:rPr>
          <w:rFonts w:ascii="Times New Roman" w:hAnsi="Times New Roman"/>
          <w:b w:val="0"/>
          <w:bCs/>
          <w:sz w:val="28"/>
          <w:szCs w:val="28"/>
        </w:rPr>
      </w:pPr>
      <w:r w:rsidRPr="00C97DB0">
        <w:rPr>
          <w:b w:val="0"/>
          <w:bCs/>
          <w:szCs w:val="28"/>
        </w:rPr>
        <w:t>3.3. Принятие и регистрация заявления</w:t>
      </w:r>
    </w:p>
    <w:p w:rsidR="00E27E96" w:rsidRPr="00C97DB0" w:rsidRDefault="00E27E96" w:rsidP="00E27E96">
      <w:pPr>
        <w:rPr>
          <w:szCs w:val="22"/>
          <w:lang w:eastAsia="zh-CN"/>
        </w:rPr>
      </w:pPr>
    </w:p>
    <w:p w:rsidR="00E27E96" w:rsidRPr="00C97DB0" w:rsidRDefault="00E27E96" w:rsidP="00E27E96">
      <w:pPr>
        <w:pStyle w:val="1"/>
        <w:ind w:firstLine="709"/>
        <w:rPr>
          <w:szCs w:val="28"/>
          <w:lang w:eastAsia="zh-CN"/>
        </w:rPr>
      </w:pPr>
      <w:r w:rsidRPr="00C97DB0">
        <w:rPr>
          <w:b w:val="0"/>
          <w:bCs/>
          <w:szCs w:val="28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верку соответствия представленных документов установленным требованиям (надлежащее оформление копий документов, отсутствие в </w:t>
      </w:r>
      <w:r w:rsidRPr="00C97DB0">
        <w:rPr>
          <w:rFonts w:ascii="Times New Roman" w:hAnsi="Times New Roman"/>
          <w:sz w:val="28"/>
          <w:szCs w:val="28"/>
        </w:rPr>
        <w:lastRenderedPageBreak/>
        <w:t>документах подчисток, приписок, зачеркнутых слов и иных не оговоренных исправлений)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ием и регистрацию заявления в специальном журнале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4.1. </w:t>
      </w:r>
      <w:r w:rsidRPr="00C97DB0"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C97DB0"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 w:rsidRPr="00C97DB0"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C97DB0"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 w:rsidRPr="00C97DB0">
        <w:rPr>
          <w:rFonts w:ascii="Times New Roman" w:hAnsi="Times New Roman"/>
          <w:bCs/>
          <w:sz w:val="28"/>
          <w:szCs w:val="28"/>
        </w:rPr>
        <w:t>аместитель руководителя Исполкома (секретарь)</w:t>
      </w:r>
      <w:r w:rsidRPr="00C97DB0">
        <w:rPr>
          <w:rFonts w:ascii="Times New Roman" w:hAnsi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свидетельствует верность выписки, копии документа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озвращает заверенные документы заявителю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lastRenderedPageBreak/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4.2. </w:t>
      </w:r>
      <w:r w:rsidRPr="00C97DB0"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C97DB0"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5.2. </w:t>
      </w:r>
      <w:r w:rsidRPr="00C97DB0"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C97DB0"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E27E96" w:rsidRPr="00C97DB0" w:rsidRDefault="00E27E96" w:rsidP="00E27E9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5.3. </w:t>
      </w:r>
      <w:r w:rsidRPr="00C97DB0"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C97DB0">
        <w:rPr>
          <w:rFonts w:ascii="Times New Roman" w:hAnsi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E27E96" w:rsidRPr="00C97DB0" w:rsidRDefault="00E27E96" w:rsidP="00E27E9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6.1. В случае обнаружения технической ошибки в документе, </w:t>
      </w:r>
      <w:r w:rsidRPr="00C97DB0">
        <w:rPr>
          <w:rFonts w:ascii="Times New Roman" w:hAnsi="Times New Roman"/>
          <w:sz w:val="28"/>
          <w:szCs w:val="28"/>
        </w:rPr>
        <w:lastRenderedPageBreak/>
        <w:t>являющемся результатом муниципальной услуги, заявитель представляет в Исполком: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27E96" w:rsidRPr="00C97DB0" w:rsidRDefault="00E27E96" w:rsidP="00E27E96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E27E96" w:rsidRPr="00C97DB0" w:rsidRDefault="00E27E96" w:rsidP="00E27E96">
      <w:pPr>
        <w:suppressAutoHyphens/>
        <w:ind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C97DB0">
        <w:rPr>
          <w:sz w:val="28"/>
          <w:szCs w:val="28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 Руководитель Исполкома несет ответственность за несвоевременное рассмотрение обращений заявителей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E27E96" w:rsidRPr="00C97DB0" w:rsidRDefault="00E27E96" w:rsidP="00E27E96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27E96" w:rsidRPr="00C97DB0" w:rsidRDefault="00E27E96" w:rsidP="00E27E96">
      <w:pPr>
        <w:ind w:firstLine="540"/>
        <w:jc w:val="both"/>
        <w:rPr>
          <w:rFonts w:eastAsia="Calibri"/>
          <w:b/>
          <w:sz w:val="28"/>
          <w:szCs w:val="28"/>
          <w:lang w:eastAsia="en-US"/>
        </w:rPr>
      </w:pPr>
    </w:p>
    <w:p w:rsidR="00E27E96" w:rsidRPr="00C97DB0" w:rsidRDefault="00E27E96" w:rsidP="00E27E96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27E96" w:rsidRPr="00C97DB0" w:rsidRDefault="00E27E96" w:rsidP="00E27E96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55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</w:t>
      </w:r>
      <w:r w:rsidRPr="00C97DB0">
        <w:rPr>
          <w:sz w:val="28"/>
          <w:szCs w:val="28"/>
        </w:rPr>
        <w:lastRenderedPageBreak/>
        <w:t xml:space="preserve">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27E96" w:rsidRPr="00C97DB0" w:rsidRDefault="00E27E96" w:rsidP="00BC11A9">
      <w:pPr>
        <w:ind w:firstLine="720"/>
        <w:jc w:val="both"/>
        <w:rPr>
          <w:rStyle w:val="rvts7"/>
          <w:sz w:val="28"/>
          <w:szCs w:val="28"/>
        </w:rPr>
      </w:pPr>
      <w:r w:rsidRPr="00C97DB0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27E96" w:rsidRPr="00C97DB0" w:rsidRDefault="00E27E96" w:rsidP="00E27E96">
      <w:pPr>
        <w:rPr>
          <w:rStyle w:val="rvts7"/>
          <w:sz w:val="28"/>
          <w:szCs w:val="28"/>
        </w:rPr>
        <w:sectPr w:rsidR="00E27E96" w:rsidRPr="00C97DB0">
          <w:pgSz w:w="11906" w:h="16838"/>
          <w:pgMar w:top="1134" w:right="850" w:bottom="1134" w:left="1701" w:header="708" w:footer="708" w:gutter="0"/>
          <w:cols w:space="720"/>
        </w:sectPr>
      </w:pPr>
    </w:p>
    <w:p w:rsidR="00E27E96" w:rsidRPr="00C97DB0" w:rsidRDefault="00E27E96" w:rsidP="00E27E96">
      <w:pPr>
        <w:ind w:left="5760"/>
        <w:jc w:val="right"/>
        <w:rPr>
          <w:rStyle w:val="rvts7"/>
          <w:sz w:val="28"/>
          <w:szCs w:val="28"/>
        </w:rPr>
      </w:pPr>
      <w:r w:rsidRPr="00C97DB0">
        <w:rPr>
          <w:rStyle w:val="rvts7"/>
          <w:sz w:val="28"/>
          <w:szCs w:val="28"/>
        </w:rPr>
        <w:lastRenderedPageBreak/>
        <w:t>Приложение №1</w:t>
      </w:r>
    </w:p>
    <w:p w:rsidR="00E27E96" w:rsidRPr="00C97DB0" w:rsidRDefault="00E27E96" w:rsidP="00E27E96">
      <w:pPr>
        <w:ind w:left="5760"/>
        <w:rPr>
          <w:rFonts w:ascii="Calibri" w:hAnsi="Calibri"/>
        </w:rPr>
      </w:pPr>
    </w:p>
    <w:p w:rsidR="00E27E96" w:rsidRPr="00C97DB0" w:rsidRDefault="00E27E96" w:rsidP="00E27E96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97DB0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27E96" w:rsidRPr="00C97DB0" w:rsidRDefault="00E27E96" w:rsidP="00E27E96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lang w:eastAsia="ar-SA"/>
        </w:rPr>
      </w:pPr>
    </w:p>
    <w:p w:rsidR="00E27E96" w:rsidRPr="00C97DB0" w:rsidRDefault="00E27E96" w:rsidP="00E27E96">
      <w:pPr>
        <w:jc w:val="right"/>
        <w:rPr>
          <w:spacing w:val="-6"/>
          <w:sz w:val="28"/>
          <w:szCs w:val="28"/>
        </w:rPr>
      </w:pPr>
      <w:r w:rsidRPr="00C97DB0">
        <w:rPr>
          <w:rFonts w:ascii="Calibri" w:eastAsia="Calibri" w:hAnsi="Calibri"/>
          <w:sz w:val="22"/>
          <w:szCs w:val="22"/>
          <w:lang w:eastAsia="en-US"/>
        </w:rPr>
        <w:object w:dxaOrig="11340" w:dyaOrig="15283">
          <v:shape id="_x0000_i1027" type="#_x0000_t75" style="width:512.35pt;height:519.15pt" o:ole="">
            <v:imagedata r:id="rId56" o:title=""/>
          </v:shape>
          <o:OLEObject Type="Embed" ProgID="Visio.Drawing.11" ShapeID="_x0000_i1027" DrawAspect="Content" ObjectID="_1530448372" r:id="rId57"/>
        </w:object>
      </w:r>
      <w:r w:rsidRPr="00C97DB0">
        <w:br w:type="page"/>
      </w:r>
      <w:r w:rsidRPr="00C97DB0">
        <w:rPr>
          <w:spacing w:val="-6"/>
          <w:sz w:val="28"/>
          <w:szCs w:val="28"/>
        </w:rPr>
        <w:lastRenderedPageBreak/>
        <w:t>Приложение №2</w:t>
      </w:r>
    </w:p>
    <w:p w:rsidR="00E27E96" w:rsidRPr="00C97DB0" w:rsidRDefault="00E27E96" w:rsidP="00E27E96">
      <w:pPr>
        <w:jc w:val="right"/>
        <w:rPr>
          <w:spacing w:val="-6"/>
          <w:sz w:val="28"/>
          <w:szCs w:val="28"/>
        </w:rPr>
      </w:pPr>
    </w:p>
    <w:p w:rsidR="00E27E96" w:rsidRPr="00C97DB0" w:rsidRDefault="00E27E96" w:rsidP="00E27E96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E27E96" w:rsidRPr="00C97DB0" w:rsidRDefault="00E27E96" w:rsidP="00E27E96">
      <w:pPr>
        <w:ind w:left="5812" w:right="-2"/>
        <w:rPr>
          <w:sz w:val="28"/>
          <w:szCs w:val="28"/>
          <w:lang w:eastAsia="en-US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E27E96" w:rsidRPr="00C97DB0" w:rsidRDefault="00E27E96" w:rsidP="00E27E96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E27E96" w:rsidRPr="00C97DB0" w:rsidRDefault="00E27E96" w:rsidP="00E27E96">
      <w:pPr>
        <w:ind w:right="-2" w:firstLine="709"/>
        <w:jc w:val="center"/>
        <w:rPr>
          <w:b/>
          <w:sz w:val="28"/>
          <w:szCs w:val="28"/>
        </w:rPr>
      </w:pPr>
    </w:p>
    <w:p w:rsidR="00E27E96" w:rsidRPr="00C97DB0" w:rsidRDefault="00E27E96" w:rsidP="00E27E96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E27E96" w:rsidRPr="00C97DB0" w:rsidRDefault="00E27E96" w:rsidP="00E27E96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E27E96" w:rsidRPr="00C97DB0" w:rsidRDefault="00E27E96" w:rsidP="00E27E96">
      <w:pPr>
        <w:ind w:right="-2" w:firstLine="709"/>
        <w:jc w:val="center"/>
        <w:rPr>
          <w:b/>
          <w:sz w:val="28"/>
          <w:szCs w:val="28"/>
        </w:rPr>
      </w:pPr>
    </w:p>
    <w:p w:rsidR="00E27E96" w:rsidRPr="00C97DB0" w:rsidRDefault="00E27E96" w:rsidP="00E27E96">
      <w:pPr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E27E96" w:rsidRPr="00C97DB0" w:rsidRDefault="00E27E96" w:rsidP="00E27E96">
      <w:pPr>
        <w:widowControl w:val="0"/>
        <w:ind w:right="-2" w:firstLine="709"/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(наименование услуги)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27E96" w:rsidRPr="00C97DB0" w:rsidRDefault="00E27E96" w:rsidP="00E27E96">
      <w:pPr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E27E96" w:rsidRPr="00C97DB0" w:rsidRDefault="00E27E96" w:rsidP="00E27E96">
      <w:pPr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E27E96" w:rsidRPr="00C97DB0" w:rsidRDefault="00E27E96" w:rsidP="00E27E96">
      <w:pPr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27E96" w:rsidRPr="00C97DB0" w:rsidRDefault="00E27E96" w:rsidP="00E27E96">
      <w:pPr>
        <w:widowControl w:val="0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E27E96" w:rsidRPr="00C97DB0" w:rsidRDefault="00E27E96" w:rsidP="00E27E96">
      <w:pPr>
        <w:widowControl w:val="0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27E96" w:rsidRPr="00C97DB0" w:rsidRDefault="00E27E96" w:rsidP="00E27E96">
      <w:pPr>
        <w:widowControl w:val="0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</w:t>
      </w:r>
      <w:r w:rsidRPr="00C97DB0">
        <w:rPr>
          <w:spacing w:val="-6"/>
          <w:sz w:val="28"/>
          <w:szCs w:val="28"/>
        </w:rPr>
        <w:lastRenderedPageBreak/>
        <w:t>органом предоставляющим муниципальную услугу, в целях предоставления муниципальной услуги.</w:t>
      </w:r>
    </w:p>
    <w:p w:rsidR="00E27E96" w:rsidRPr="00C97DB0" w:rsidRDefault="00E27E96" w:rsidP="00E27E96">
      <w:pPr>
        <w:widowControl w:val="0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27E96" w:rsidRPr="00C97DB0" w:rsidRDefault="00E27E96" w:rsidP="00E27E96">
      <w:pPr>
        <w:widowControl w:val="0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27E96" w:rsidRPr="00C97DB0" w:rsidRDefault="00E27E96" w:rsidP="00E27E96">
      <w:pPr>
        <w:jc w:val="center"/>
        <w:rPr>
          <w:sz w:val="28"/>
          <w:szCs w:val="28"/>
        </w:rPr>
      </w:pPr>
    </w:p>
    <w:p w:rsidR="00E27E96" w:rsidRPr="00C97DB0" w:rsidRDefault="00E27E96" w:rsidP="00E27E96">
      <w:pPr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E27E96" w:rsidRPr="00C97DB0" w:rsidRDefault="00E27E96" w:rsidP="00E27E96">
      <w:pPr>
        <w:jc w:val="both"/>
        <w:rPr>
          <w:rFonts w:ascii="Calibri" w:hAnsi="Calibri"/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E27E96" w:rsidRPr="00C97DB0" w:rsidRDefault="00E27E96" w:rsidP="00E27E96">
      <w:pPr>
        <w:sectPr w:rsidR="00E27E96" w:rsidRPr="00C97DB0">
          <w:pgSz w:w="11906" w:h="16838"/>
          <w:pgMar w:top="1134" w:right="850" w:bottom="1134" w:left="1701" w:header="708" w:footer="708" w:gutter="0"/>
          <w:cols w:space="720"/>
        </w:sectPr>
      </w:pPr>
    </w:p>
    <w:p w:rsidR="00E27E96" w:rsidRPr="00C97DB0" w:rsidRDefault="00E27E96" w:rsidP="00E27E96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</w:t>
      </w:r>
    </w:p>
    <w:p w:rsidR="00E27E96" w:rsidRPr="00C97DB0" w:rsidRDefault="00E27E96" w:rsidP="00E27E96">
      <w:pPr>
        <w:jc w:val="right"/>
        <w:rPr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 (справочное)</w:t>
      </w:r>
    </w:p>
    <w:p w:rsidR="00E27E96" w:rsidRPr="00C97DB0" w:rsidRDefault="00E27E96" w:rsidP="00E27E96">
      <w:pPr>
        <w:rPr>
          <w:sz w:val="28"/>
          <w:szCs w:val="28"/>
        </w:rPr>
      </w:pP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</w:p>
    <w:p w:rsidR="00E27E96" w:rsidRPr="00C97DB0" w:rsidRDefault="00E27E96" w:rsidP="00E27E96">
      <w:pPr>
        <w:ind w:firstLine="720"/>
        <w:jc w:val="both"/>
        <w:rPr>
          <w:sz w:val="28"/>
          <w:szCs w:val="28"/>
        </w:rPr>
      </w:pPr>
    </w:p>
    <w:p w:rsidR="00E27E96" w:rsidRPr="00C97DB0" w:rsidRDefault="00E27E96" w:rsidP="00E27E96">
      <w:pPr>
        <w:jc w:val="center"/>
        <w:rPr>
          <w:b/>
          <w:bCs/>
          <w:sz w:val="28"/>
          <w:szCs w:val="28"/>
        </w:rPr>
      </w:pP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E27E96" w:rsidRPr="00C97DB0" w:rsidTr="00E27E9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E27E96" w:rsidRPr="00C97DB0" w:rsidTr="00E27E9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E27E96" w:rsidRPr="00C97DB0" w:rsidRDefault="00E27E96" w:rsidP="00E27E96">
      <w:pPr>
        <w:shd w:val="clear" w:color="auto" w:fill="FFFFFF"/>
        <w:ind w:left="4961"/>
        <w:rPr>
          <w:sz w:val="28"/>
          <w:szCs w:val="28"/>
          <w:lang w:eastAsia="en-US"/>
        </w:rPr>
      </w:pPr>
      <w:r w:rsidRPr="00C97DB0">
        <w:rPr>
          <w:sz w:val="28"/>
          <w:szCs w:val="28"/>
        </w:rPr>
        <w:t xml:space="preserve"> </w:t>
      </w:r>
    </w:p>
    <w:p w:rsidR="00E27E96" w:rsidRPr="00C97DB0" w:rsidRDefault="00E27E96" w:rsidP="00E27E96">
      <w:pPr>
        <w:shd w:val="clear" w:color="auto" w:fill="FFFFFF"/>
        <w:jc w:val="center"/>
        <w:rPr>
          <w:sz w:val="28"/>
          <w:szCs w:val="28"/>
        </w:rPr>
      </w:pPr>
    </w:p>
    <w:p w:rsidR="00E27E96" w:rsidRPr="00C97DB0" w:rsidRDefault="00E27E96" w:rsidP="00E27E96">
      <w:pPr>
        <w:shd w:val="clear" w:color="auto" w:fill="FFFFFF"/>
        <w:jc w:val="center"/>
        <w:rPr>
          <w:sz w:val="28"/>
          <w:szCs w:val="28"/>
        </w:rPr>
      </w:pP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E27E96" w:rsidRPr="00C97DB0" w:rsidRDefault="00E27E96" w:rsidP="00E27E96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E27E96" w:rsidRPr="00C97DB0" w:rsidTr="00E27E9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E27E96" w:rsidRPr="00C97DB0" w:rsidTr="00E27E9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val="en-US" w:eastAsia="en-US"/>
              </w:rPr>
            </w:pPr>
            <w:r w:rsidRPr="00C97DB0">
              <w:rPr>
                <w:sz w:val="28"/>
                <w:szCs w:val="28"/>
              </w:rPr>
              <w:t>(84366)</w:t>
            </w:r>
            <w:r w:rsidRPr="00C97DB0">
              <w:rPr>
                <w:sz w:val="28"/>
                <w:szCs w:val="28"/>
                <w:lang w:val="en-US"/>
              </w:rPr>
              <w:t>56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7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7E96" w:rsidRPr="00C97DB0" w:rsidRDefault="00E27E96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E27E96" w:rsidRPr="00C97DB0" w:rsidRDefault="00E27E96" w:rsidP="00E27E96">
      <w:pPr>
        <w:shd w:val="clear" w:color="auto" w:fill="FFFFFF"/>
        <w:ind w:firstLine="720"/>
        <w:jc w:val="both"/>
        <w:rPr>
          <w:sz w:val="28"/>
          <w:szCs w:val="28"/>
          <w:lang w:eastAsia="en-US"/>
        </w:rPr>
      </w:pPr>
    </w:p>
    <w:p w:rsidR="00E27E96" w:rsidRPr="00C97DB0" w:rsidRDefault="00E27E96" w:rsidP="00E27E96">
      <w:pPr>
        <w:shd w:val="clear" w:color="auto" w:fill="FFFFFF"/>
        <w:rPr>
          <w:sz w:val="22"/>
          <w:szCs w:val="22"/>
        </w:rPr>
      </w:pPr>
    </w:p>
    <w:p w:rsidR="00E27E96" w:rsidRPr="00C97DB0" w:rsidRDefault="00E27E96" w:rsidP="00E27E96">
      <w:pPr>
        <w:pStyle w:val="ConsPlusNonformat"/>
        <w:ind w:left="4962"/>
        <w:rPr>
          <w:rFonts w:ascii="Times New Roman" w:hAnsi="Times New Roman" w:cs="Times New Roman"/>
        </w:rPr>
      </w:pPr>
    </w:p>
    <w:p w:rsidR="00D27891" w:rsidRPr="00C97DB0" w:rsidRDefault="00D27891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E27E96" w:rsidRPr="00C97DB0" w:rsidRDefault="00E27E96" w:rsidP="000E3E5B">
      <w:pPr>
        <w:rPr>
          <w:sz w:val="28"/>
          <w:szCs w:val="28"/>
        </w:rPr>
      </w:pPr>
    </w:p>
    <w:p w:rsidR="00BC11A9" w:rsidRDefault="00BC11A9" w:rsidP="00AB39B1">
      <w:pPr>
        <w:ind w:left="6521"/>
      </w:pPr>
    </w:p>
    <w:p w:rsidR="00BC11A9" w:rsidRDefault="00BC11A9" w:rsidP="00AB39B1">
      <w:pPr>
        <w:ind w:left="6521"/>
      </w:pPr>
    </w:p>
    <w:p w:rsidR="00AB39B1" w:rsidRPr="00C97DB0" w:rsidRDefault="00AB39B1" w:rsidP="00AB39B1">
      <w:pPr>
        <w:ind w:left="6521"/>
      </w:pPr>
      <w:r w:rsidRPr="00C97DB0">
        <w:lastRenderedPageBreak/>
        <w:t xml:space="preserve">Приложение </w:t>
      </w:r>
    </w:p>
    <w:p w:rsidR="00AB39B1" w:rsidRPr="00C97DB0" w:rsidRDefault="00AB39B1" w:rsidP="00AB39B1">
      <w:pPr>
        <w:ind w:left="6521"/>
      </w:pPr>
      <w:r w:rsidRPr="00C97DB0">
        <w:t>к постановлению исполнительного комитета Новокырлайского сельского поселения</w:t>
      </w:r>
    </w:p>
    <w:p w:rsidR="00AB39B1" w:rsidRPr="00C97DB0" w:rsidRDefault="00AB39B1" w:rsidP="00AB39B1">
      <w:pPr>
        <w:ind w:left="6521"/>
        <w:rPr>
          <w:bCs/>
        </w:rPr>
      </w:pPr>
      <w:r w:rsidRPr="00C97DB0">
        <w:t>от «18» июля  2016 г. № 17</w:t>
      </w:r>
    </w:p>
    <w:p w:rsidR="00AB39B1" w:rsidRPr="00C97DB0" w:rsidRDefault="00AB39B1" w:rsidP="00AB39B1">
      <w:pPr>
        <w:pStyle w:val="1"/>
        <w:rPr>
          <w:bCs/>
        </w:rPr>
      </w:pPr>
    </w:p>
    <w:p w:rsidR="00AB39B1" w:rsidRPr="00C97DB0" w:rsidRDefault="00AB39B1" w:rsidP="00AB39B1">
      <w:pPr>
        <w:pStyle w:val="1"/>
        <w:rPr>
          <w:bCs/>
        </w:rPr>
      </w:pPr>
      <w:r w:rsidRPr="00C97DB0">
        <w:rPr>
          <w:bCs/>
        </w:rPr>
        <w:t>Административный регламент</w:t>
      </w:r>
    </w:p>
    <w:p w:rsidR="00AB39B1" w:rsidRPr="00C97DB0" w:rsidRDefault="00AB39B1" w:rsidP="00AB39B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7DB0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C97DB0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C97DB0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AB39B1" w:rsidRPr="00C97DB0" w:rsidRDefault="00AB39B1" w:rsidP="00AB39B1">
      <w:pPr>
        <w:rPr>
          <w:sz w:val="24"/>
          <w:szCs w:val="24"/>
        </w:rPr>
      </w:pPr>
    </w:p>
    <w:p w:rsidR="00AB39B1" w:rsidRPr="00C97DB0" w:rsidRDefault="00AB39B1" w:rsidP="00AB39B1">
      <w:pPr>
        <w:jc w:val="both"/>
        <w:rPr>
          <w:b/>
          <w:sz w:val="28"/>
        </w:rPr>
      </w:pPr>
    </w:p>
    <w:p w:rsidR="00AB39B1" w:rsidRPr="00C97DB0" w:rsidRDefault="00AB39B1" w:rsidP="00AB39B1">
      <w:pPr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0" w:name="sub_11"/>
      <w:r w:rsidRPr="00C97DB0">
        <w:rPr>
          <w:b/>
          <w:bCs/>
          <w:sz w:val="28"/>
          <w:szCs w:val="28"/>
        </w:rPr>
        <w:t>1. Общие положения.</w:t>
      </w:r>
    </w:p>
    <w:bookmarkEnd w:id="0"/>
    <w:p w:rsidR="00AB39B1" w:rsidRPr="00C97DB0" w:rsidRDefault="00AB39B1" w:rsidP="00AB39B1">
      <w:pPr>
        <w:pStyle w:val="1"/>
        <w:ind w:firstLine="709"/>
        <w:rPr>
          <w:b w:val="0"/>
          <w:sz w:val="28"/>
        </w:rPr>
      </w:pPr>
      <w:r w:rsidRPr="00C97DB0"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C97DB0">
        <w:rPr>
          <w:bCs/>
          <w:szCs w:val="28"/>
        </w:rPr>
        <w:t xml:space="preserve"> </w:t>
      </w:r>
      <w:r w:rsidRPr="00C97DB0"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 w:rsidRPr="00C97DB0">
        <w:rPr>
          <w:b w:val="0"/>
        </w:rPr>
        <w:t>(далее – муниципальная</w:t>
      </w:r>
      <w:r w:rsidRPr="00C97DB0">
        <w:rPr>
          <w:b w:val="0"/>
          <w:bCs/>
          <w:lang w:val="tt-RU"/>
        </w:rPr>
        <w:t xml:space="preserve"> </w:t>
      </w:r>
      <w:r w:rsidRPr="00C97DB0">
        <w:rPr>
          <w:b w:val="0"/>
        </w:rPr>
        <w:t xml:space="preserve">услуга). </w:t>
      </w:r>
    </w:p>
    <w:p w:rsidR="00AB39B1" w:rsidRPr="00C97DB0" w:rsidRDefault="00AB39B1" w:rsidP="00AB39B1">
      <w:pPr>
        <w:ind w:firstLine="709"/>
        <w:rPr>
          <w:sz w:val="28"/>
        </w:rPr>
      </w:pPr>
      <w:r w:rsidRPr="00C97DB0">
        <w:rPr>
          <w:spacing w:val="1"/>
          <w:sz w:val="28"/>
          <w:szCs w:val="28"/>
        </w:rPr>
        <w:t>1.2. Получатели муниципальной услуги: ф</w:t>
      </w:r>
      <w:r w:rsidRPr="00C97DB0">
        <w:rPr>
          <w:sz w:val="28"/>
        </w:rPr>
        <w:t>изические лица (далее - заявитель)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pacing w:val="1"/>
          <w:sz w:val="28"/>
          <w:szCs w:val="28"/>
        </w:rPr>
        <w:t xml:space="preserve">1.3. </w:t>
      </w:r>
      <w:r w:rsidRPr="00C97DB0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Исполнитель муниципальной услуги - исполнительный комитет Новокырлайского сельского поселения (далее - Поселение).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1. Место нахождение исполкома сельского поселения: село Новый Кырлай, ул. Центральная, д. 3.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рафик работы: 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недельник – четверг: с 08:00 до 17:00; 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ятница: с 08:00 до 17:00; 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уббота, воскресенье: выходные дни.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Справочный телефон (884366) 56-7-34. 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ход по документам удостоверяющим личность.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58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59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  <w:u w:val="single"/>
        </w:rPr>
        <w:t>)</w:t>
      </w:r>
      <w:r w:rsidRPr="00C97DB0">
        <w:rPr>
          <w:sz w:val="28"/>
          <w:szCs w:val="28"/>
        </w:rPr>
        <w:t>.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60" w:history="1">
        <w:r w:rsidRPr="00C97DB0">
          <w:rPr>
            <w:rStyle w:val="a3"/>
            <w:color w:val="auto"/>
            <w:szCs w:val="28"/>
            <w:lang w:val="en-US"/>
          </w:rPr>
          <w:t>www</w:t>
        </w:r>
        <w:r w:rsidRPr="00C97DB0">
          <w:rPr>
            <w:rStyle w:val="a3"/>
            <w:color w:val="auto"/>
            <w:szCs w:val="28"/>
          </w:rPr>
          <w:t>.</w:t>
        </w:r>
        <w:r w:rsidRPr="00C97DB0">
          <w:rPr>
            <w:rStyle w:val="a3"/>
            <w:color w:val="auto"/>
            <w:szCs w:val="28"/>
            <w:lang w:val="en-US"/>
          </w:rPr>
          <w:t>arsk</w:t>
        </w:r>
        <w:r w:rsidRPr="00C97DB0">
          <w:rPr>
            <w:rStyle w:val="a3"/>
            <w:color w:val="auto"/>
            <w:szCs w:val="28"/>
          </w:rPr>
          <w:t>.</w:t>
        </w:r>
        <w:r w:rsidRPr="00C97DB0">
          <w:rPr>
            <w:rStyle w:val="a3"/>
            <w:color w:val="auto"/>
            <w:szCs w:val="28"/>
            <w:lang w:val="en-US"/>
          </w:rPr>
          <w:t>tatarstan</w:t>
        </w:r>
        <w:r w:rsidRPr="00C97DB0">
          <w:rPr>
            <w:rStyle w:val="a3"/>
            <w:color w:val="auto"/>
            <w:szCs w:val="28"/>
          </w:rPr>
          <w:t>.</w:t>
        </w:r>
        <w:r w:rsidRPr="00C97DB0">
          <w:rPr>
            <w:rStyle w:val="a3"/>
            <w:color w:val="auto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>.);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61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62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AB39B1" w:rsidRPr="00C97DB0" w:rsidRDefault="00AB39B1" w:rsidP="00AB39B1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5) в Исполкоме: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</w:p>
    <w:p w:rsidR="00AB39B1" w:rsidRPr="00C97DB0" w:rsidRDefault="00AB39B1" w:rsidP="00AB39B1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AB39B1" w:rsidRPr="00C97DB0" w:rsidRDefault="00AB39B1" w:rsidP="00AB3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B39B1" w:rsidRPr="00C97DB0" w:rsidRDefault="00AB39B1" w:rsidP="00AB39B1">
      <w:pPr>
        <w:ind w:firstLine="709"/>
        <w:rPr>
          <w:sz w:val="24"/>
          <w:szCs w:val="24"/>
          <w:lang w:eastAsia="zh-CN"/>
        </w:rPr>
      </w:pPr>
      <w:r w:rsidRPr="00C97DB0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 w:rsidRPr="00C97DB0"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далее - ГрК РФ) (Собрание законодательства РФ, 05.12.1994, №32, ст.3301);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AB39B1" w:rsidRPr="00C97DB0" w:rsidRDefault="00AB39B1" w:rsidP="00AB39B1">
      <w:pPr>
        <w:ind w:firstLine="709"/>
        <w:jc w:val="both"/>
        <w:rPr>
          <w:sz w:val="28"/>
        </w:rPr>
      </w:pPr>
      <w:r w:rsidRPr="00C97DB0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AB39B1" w:rsidRPr="00C97DB0" w:rsidRDefault="00AB39B1" w:rsidP="00AB3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AB39B1" w:rsidRPr="00C97DB0" w:rsidRDefault="00AB39B1" w:rsidP="00AB39B1">
      <w:pPr>
        <w:shd w:val="clear" w:color="auto" w:fill="FFFFFF"/>
        <w:ind w:firstLine="709"/>
        <w:jc w:val="both"/>
        <w:outlineLvl w:val="0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bookmarkStart w:id="1" w:name="sub_114"/>
      <w:r w:rsidRPr="00C97DB0">
        <w:rPr>
          <w:sz w:val="28"/>
          <w:szCs w:val="28"/>
        </w:rPr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ального района от 27.10.2014 № 56 (далее – Устав);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AB39B1" w:rsidRPr="00C97DB0" w:rsidRDefault="00AB39B1" w:rsidP="00AB3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1.4.</w:t>
      </w:r>
      <w:bookmarkStart w:id="2" w:name="sub_115"/>
      <w:bookmarkEnd w:id="1"/>
      <w:r w:rsidRPr="00C97DB0">
        <w:rPr>
          <w:rFonts w:ascii="Times New Roman" w:hAnsi="Times New Roman" w:cs="Times New Roman"/>
          <w:sz w:val="28"/>
        </w:rPr>
        <w:t> </w:t>
      </w:r>
      <w:r w:rsidRPr="00C97DB0"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AB39B1" w:rsidRPr="00C97DB0" w:rsidRDefault="00AB39B1" w:rsidP="00AB3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AB39B1" w:rsidRPr="00C97DB0" w:rsidRDefault="00AB39B1" w:rsidP="00AB3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AB39B1" w:rsidRPr="00C97DB0" w:rsidRDefault="00AB39B1" w:rsidP="00AB39B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B39B1" w:rsidRPr="00C97DB0" w:rsidRDefault="00AB39B1" w:rsidP="00AB39B1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AB39B1" w:rsidRPr="00C97DB0" w:rsidRDefault="00AB39B1" w:rsidP="00AB39B1">
      <w:pPr>
        <w:ind w:firstLine="540"/>
        <w:jc w:val="both"/>
        <w:rPr>
          <w:sz w:val="28"/>
          <w:szCs w:val="28"/>
        </w:rPr>
      </w:pPr>
    </w:p>
    <w:p w:rsidR="00AB39B1" w:rsidRPr="00C97DB0" w:rsidRDefault="00AB39B1" w:rsidP="00AB39B1">
      <w:pPr>
        <w:rPr>
          <w:sz w:val="28"/>
          <w:szCs w:val="28"/>
        </w:rPr>
        <w:sectPr w:rsidR="00AB39B1" w:rsidRPr="00C97DB0">
          <w:pgSz w:w="11907" w:h="16840"/>
          <w:pgMar w:top="1134" w:right="567" w:bottom="1134" w:left="1134" w:header="720" w:footer="720" w:gutter="0"/>
          <w:cols w:space="720"/>
        </w:sectPr>
      </w:pPr>
    </w:p>
    <w:p w:rsidR="00AB39B1" w:rsidRPr="00C97DB0" w:rsidRDefault="00AB39B1" w:rsidP="00AB39B1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97DB0"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AB39B1" w:rsidRPr="00C97DB0" w:rsidRDefault="00AB39B1" w:rsidP="00AB39B1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39B1" w:rsidRPr="00C97DB0" w:rsidRDefault="00AB39B1">
            <w:pPr>
              <w:ind w:firstLine="34"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39B1" w:rsidRPr="00C97DB0" w:rsidRDefault="00AB39B1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39B1" w:rsidRPr="00C97DB0" w:rsidRDefault="00AB39B1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</w:rPr>
              <w:t>ГрК РФ;</w:t>
            </w:r>
          </w:p>
          <w:p w:rsidR="00AB39B1" w:rsidRPr="00C97DB0" w:rsidRDefault="00AB39B1">
            <w:pPr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</w:rPr>
              <w:t>приказ №256</w:t>
            </w: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2.</w:t>
            </w:r>
            <w:r w:rsidRPr="00C97DB0"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сполком Новокырлайского сельского поселения Арского муниципального района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Устав СП </w:t>
            </w:r>
          </w:p>
          <w:p w:rsidR="00AB39B1" w:rsidRPr="00C97DB0" w:rsidRDefault="00AB39B1">
            <w:pPr>
              <w:rPr>
                <w:sz w:val="28"/>
                <w:szCs w:val="28"/>
              </w:rPr>
            </w:pPr>
          </w:p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 w:rsidRPr="00C97DB0"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AB39B1" w:rsidRPr="00C97DB0" w:rsidRDefault="00AB39B1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4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C97DB0"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 xml:space="preserve">Удостоверение </w:t>
            </w:r>
            <w:r w:rsidRPr="00C97DB0"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 w:rsidRPr="00C97DB0"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.</w:t>
            </w:r>
          </w:p>
          <w:p w:rsidR="00AB39B1" w:rsidRPr="00C97DB0" w:rsidRDefault="00AB39B1">
            <w:pPr>
              <w:ind w:firstLine="284"/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AB39B1" w:rsidRPr="00C97DB0" w:rsidRDefault="00AB39B1">
            <w:pPr>
              <w:ind w:firstLine="284"/>
              <w:jc w:val="both"/>
              <w:rPr>
                <w:sz w:val="28"/>
              </w:rPr>
            </w:pPr>
            <w:r w:rsidRPr="00C97DB0">
              <w:rPr>
                <w:sz w:val="28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AB39B1" w:rsidRPr="00C97DB0" w:rsidRDefault="00AB39B1">
            <w:pPr>
              <w:ind w:firstLine="284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lastRenderedPageBreak/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shd w:val="clear" w:color="auto" w:fill="FFFFFF"/>
              <w:spacing w:line="336" w:lineRule="atLeast"/>
              <w:jc w:val="both"/>
              <w:rPr>
                <w:sz w:val="24"/>
                <w:szCs w:val="24"/>
              </w:rPr>
            </w:pPr>
          </w:p>
        </w:tc>
      </w:tr>
      <w:tr w:rsidR="00AB39B1" w:rsidRPr="00C97DB0" w:rsidTr="00AB39B1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pStyle w:val="a9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97DB0"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AB39B1" w:rsidRPr="00C97DB0" w:rsidRDefault="00AB39B1">
            <w:pPr>
              <w:pStyle w:val="a9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97DB0"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.</w:t>
            </w:r>
          </w:p>
          <w:p w:rsidR="00AB39B1" w:rsidRPr="00C97DB0" w:rsidRDefault="00AB39B1">
            <w:pPr>
              <w:pStyle w:val="a9"/>
              <w:ind w:firstLine="284"/>
              <w:jc w:val="both"/>
              <w:rPr>
                <w:rFonts w:ascii="Times New Roman" w:hAnsi="Times New Roman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pacing w:line="336" w:lineRule="atLeast"/>
              <w:jc w:val="both"/>
              <w:rPr>
                <w:sz w:val="28"/>
                <w:szCs w:val="24"/>
              </w:rPr>
            </w:pPr>
            <w:r w:rsidRPr="00C97DB0">
              <w:rPr>
                <w:sz w:val="28"/>
              </w:rPr>
              <w:t>Приказ №256</w:t>
            </w:r>
          </w:p>
        </w:tc>
      </w:tr>
      <w:tr w:rsidR="00AB39B1" w:rsidRPr="00C97DB0" w:rsidTr="00AB39B1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 w:rsidRPr="00C97DB0">
              <w:rPr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C97DB0">
              <w:t xml:space="preserve">, </w:t>
            </w:r>
            <w:r w:rsidRPr="00C97DB0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ведения о госпошлине</w:t>
            </w:r>
          </w:p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каз 19н</w:t>
            </w: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AB39B1" w:rsidRPr="00C97DB0" w:rsidRDefault="00AB39B1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AB39B1" w:rsidRPr="00C97DB0" w:rsidRDefault="00AB39B1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AB39B1" w:rsidRPr="00C97DB0" w:rsidRDefault="00AB3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AB39B1" w:rsidRPr="00C97DB0" w:rsidRDefault="00AB3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AB39B1" w:rsidRPr="00C97DB0" w:rsidRDefault="00AB3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AB39B1" w:rsidRPr="00C97DB0" w:rsidRDefault="00AB3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AB39B1" w:rsidRPr="00C97DB0" w:rsidRDefault="00AB3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pStyle w:val="a9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97DB0"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Государственная пошлина 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ругим физическим лицам - 50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AB39B1" w:rsidRPr="00C97DB0" w:rsidRDefault="00AB39B1">
            <w:pPr>
              <w:ind w:firstLine="72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ругим физическим лицам - 400 рублей;</w:t>
            </w:r>
          </w:p>
          <w:p w:rsidR="00AB39B1" w:rsidRPr="00C97DB0" w:rsidRDefault="00AB39B1">
            <w:pPr>
              <w:pStyle w:val="a9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97DB0">
              <w:rPr>
                <w:rFonts w:ascii="Times New Roman" w:hAnsi="Times New Roman"/>
                <w:sz w:val="28"/>
                <w:szCs w:val="28"/>
              </w:rPr>
              <w:lastRenderedPageBreak/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AB39B1" w:rsidRPr="00C97DB0" w:rsidRDefault="00AB39B1">
            <w:pPr>
              <w:ind w:firstLine="318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 w:rsidRPr="00C97DB0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tabs>
                <w:tab w:val="left" w:pos="0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B39B1" w:rsidRPr="00C97DB0" w:rsidRDefault="00AB39B1">
            <w:pPr>
              <w:tabs>
                <w:tab w:val="left" w:pos="0"/>
              </w:tabs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4. Требования к </w:t>
            </w:r>
            <w:r w:rsidRPr="00C97DB0">
              <w:rPr>
                <w:sz w:val="28"/>
                <w:szCs w:val="28"/>
              </w:rPr>
              <w:lastRenderedPageBreak/>
              <w:t xml:space="preserve">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 xml:space="preserve">Предоставление муниципальной услуги </w:t>
            </w: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B39B1" w:rsidRPr="00C97DB0" w:rsidRDefault="00AB3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B39B1" w:rsidRPr="00C97DB0" w:rsidRDefault="00AB39B1">
            <w:pPr>
              <w:tabs>
                <w:tab w:val="num" w:pos="370"/>
              </w:tabs>
              <w:ind w:firstLine="284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</w:t>
            </w:r>
            <w:r w:rsidRPr="00C97DB0">
              <w:rPr>
                <w:sz w:val="28"/>
                <w:szCs w:val="28"/>
              </w:rPr>
              <w:lastRenderedPageBreak/>
              <w:t>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оказание помощи инвалидам в преодолении барьеров, </w:t>
            </w:r>
            <w:r w:rsidRPr="00C97DB0">
              <w:rPr>
                <w:sz w:val="28"/>
                <w:szCs w:val="28"/>
              </w:rPr>
              <w:lastRenderedPageBreak/>
              <w:t>мешающих получению ими услуг наравне с другими лицами.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AB39B1" w:rsidRPr="00C97DB0" w:rsidRDefault="00AB3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AB39B1" w:rsidRPr="00C97DB0" w:rsidRDefault="00AB3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AB39B1" w:rsidRPr="00C97DB0" w:rsidRDefault="00AB39B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  <w:tr w:rsidR="00AB39B1" w:rsidRPr="00C97DB0" w:rsidTr="00AB3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Особенности предоставления </w:t>
            </w:r>
            <w:r w:rsidRPr="00C97DB0">
              <w:rPr>
                <w:sz w:val="28"/>
                <w:szCs w:val="28"/>
              </w:rPr>
              <w:lastRenderedPageBreak/>
              <w:t>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B39B1" w:rsidRPr="00C97DB0" w:rsidRDefault="00AB39B1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Консультацию о порядке получения муниципальной услуги в электронной форме можно получить через </w:t>
            </w: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Интернет-приемную или через Портал государственных и муниципальных услуг Республики Татарстан. </w:t>
            </w:r>
          </w:p>
          <w:p w:rsidR="00AB39B1" w:rsidRPr="00C97DB0" w:rsidRDefault="00AB39B1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97DB0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>://u</w:t>
            </w:r>
            <w:r w:rsidRPr="00C97DB0">
              <w:rPr>
                <w:sz w:val="28"/>
                <w:szCs w:val="28"/>
                <w:lang w:val="en-US"/>
              </w:rPr>
              <w:t>slugi</w:t>
            </w:r>
            <w:r w:rsidRPr="00C97DB0">
              <w:rPr>
                <w:sz w:val="28"/>
                <w:szCs w:val="28"/>
              </w:rPr>
              <w:t xml:space="preserve">. </w:t>
            </w:r>
            <w:hyperlink r:id="rId63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C97DB0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 xml:space="preserve">:// </w:t>
            </w:r>
            <w:hyperlink r:id="rId64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9B1" w:rsidRPr="00C97DB0" w:rsidRDefault="00AB39B1">
            <w:pPr>
              <w:rPr>
                <w:sz w:val="28"/>
                <w:szCs w:val="28"/>
              </w:rPr>
            </w:pPr>
          </w:p>
        </w:tc>
      </w:tr>
    </w:tbl>
    <w:p w:rsidR="00AB39B1" w:rsidRPr="00C97DB0" w:rsidRDefault="00AB39B1" w:rsidP="00AB39B1">
      <w:pPr>
        <w:pStyle w:val="ConsPlusNonformat"/>
        <w:widowControl/>
        <w:jc w:val="center"/>
        <w:rPr>
          <w:rFonts w:ascii="Times New Roman" w:hAnsi="Times New Roman" w:cs="Times New Roman"/>
          <w:sz w:val="28"/>
        </w:rPr>
      </w:pPr>
    </w:p>
    <w:p w:rsidR="00AB39B1" w:rsidRPr="00C97DB0" w:rsidRDefault="00AB39B1" w:rsidP="00AB39B1">
      <w:pPr>
        <w:sectPr w:rsidR="00AB39B1" w:rsidRPr="00C97DB0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AB39B1" w:rsidRPr="00C97DB0" w:rsidRDefault="00AB39B1" w:rsidP="00AB39B1">
      <w:pPr>
        <w:ind w:firstLine="709"/>
        <w:jc w:val="both"/>
        <w:rPr>
          <w:sz w:val="24"/>
        </w:rPr>
      </w:pPr>
    </w:p>
    <w:p w:rsidR="00AB39B1" w:rsidRPr="00C97DB0" w:rsidRDefault="00AB39B1" w:rsidP="00AB39B1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консультирование заявителя;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инятие и регистрация заявления;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одготовка и выдача результата муниципальной услуги;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AB39B1" w:rsidRPr="00C97DB0" w:rsidRDefault="00AB39B1" w:rsidP="00AB39B1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 Принятие и регистрация заявления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3.1. Заявитель лично подает письменное заявление о с</w:t>
      </w:r>
      <w:r w:rsidRPr="00C97DB0">
        <w:rPr>
          <w:sz w:val="28"/>
          <w:szCs w:val="28"/>
        </w:rPr>
        <w:t xml:space="preserve">овершении нотариальных действий по удостоверению </w:t>
      </w:r>
      <w:r w:rsidRPr="00C97DB0"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3.2. Секретарь Исполкома осуществляет: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установление личности заявителя; 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и регистрацию заявления в специальном журнале;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B39B1" w:rsidRPr="00C97DB0" w:rsidRDefault="00AB39B1" w:rsidP="00AB39B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AB39B1" w:rsidRPr="00C97DB0" w:rsidRDefault="00AB39B1" w:rsidP="00AB39B1">
      <w:pPr>
        <w:ind w:firstLine="709"/>
        <w:jc w:val="both"/>
        <w:rPr>
          <w:b/>
          <w:sz w:val="28"/>
          <w:szCs w:val="28"/>
        </w:rPr>
      </w:pPr>
      <w:r w:rsidRPr="00C97DB0"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AB39B1" w:rsidRPr="00C97DB0" w:rsidRDefault="00AB39B1" w:rsidP="00AB39B1">
      <w:pPr>
        <w:ind w:firstLine="720"/>
        <w:jc w:val="center"/>
        <w:rPr>
          <w:b/>
          <w:bCs/>
          <w:sz w:val="24"/>
          <w:szCs w:val="24"/>
        </w:rPr>
      </w:pPr>
    </w:p>
    <w:p w:rsidR="00AB39B1" w:rsidRPr="00BC11A9" w:rsidRDefault="00AB39B1" w:rsidP="00AB39B1">
      <w:pPr>
        <w:pStyle w:val="1"/>
        <w:ind w:firstLine="709"/>
        <w:rPr>
          <w:rFonts w:ascii="Times New Roman" w:hAnsi="Times New Roman"/>
          <w:b w:val="0"/>
          <w:sz w:val="28"/>
          <w:szCs w:val="28"/>
        </w:rPr>
      </w:pPr>
      <w:r w:rsidRPr="00BC11A9">
        <w:rPr>
          <w:rFonts w:ascii="Times New Roman" w:hAnsi="Times New Roman"/>
          <w:b w:val="0"/>
          <w:sz w:val="28"/>
          <w:szCs w:val="28"/>
        </w:rPr>
        <w:t>3.4. Подготовка и выдача результата муниципальной услуги</w:t>
      </w:r>
    </w:p>
    <w:p w:rsidR="00AB39B1" w:rsidRPr="00BC11A9" w:rsidRDefault="00AB39B1" w:rsidP="00AB39B1">
      <w:pPr>
        <w:rPr>
          <w:sz w:val="28"/>
          <w:szCs w:val="28"/>
          <w:lang w:eastAsia="zh-CN"/>
        </w:rPr>
      </w:pP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4.1. </w:t>
      </w:r>
      <w:r w:rsidRPr="00C97DB0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C97DB0"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ргана:</w:t>
      </w:r>
    </w:p>
    <w:p w:rsidR="00AB39B1" w:rsidRPr="00C97DB0" w:rsidRDefault="00AB39B1" w:rsidP="00AB39B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 w:rsidRPr="00C97DB0"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ие завещании и удостоверение доверенности. 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lastRenderedPageBreak/>
        <w:t xml:space="preserve">3.4.2. </w:t>
      </w:r>
      <w:r w:rsidRPr="00C97DB0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C97DB0"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5.1. </w:t>
      </w:r>
      <w:r w:rsidRPr="00C97DB0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C97DB0"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C97DB0"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5.2. </w:t>
      </w:r>
      <w:r w:rsidRPr="00C97DB0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C97DB0"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AB39B1" w:rsidRPr="00C97DB0" w:rsidRDefault="00AB39B1" w:rsidP="00AB39B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AB39B1" w:rsidRPr="00C97DB0" w:rsidRDefault="00AB39B1" w:rsidP="00AB39B1">
      <w:pPr>
        <w:pStyle w:val="a9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</w:t>
      </w:r>
      <w:r w:rsidRPr="00C97DB0">
        <w:rPr>
          <w:rFonts w:ascii="Times New Roman" w:hAnsi="Times New Roman"/>
          <w:sz w:val="28"/>
          <w:szCs w:val="28"/>
        </w:rPr>
        <w:lastRenderedPageBreak/>
        <w:t xml:space="preserve">наличии технической ошибки. 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B39B1" w:rsidRPr="00C97DB0" w:rsidRDefault="00AB39B1" w:rsidP="00AB3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B39B1" w:rsidRPr="00C97DB0" w:rsidRDefault="00AB39B1" w:rsidP="00AB39B1">
      <w:pPr>
        <w:ind w:left="5954"/>
        <w:rPr>
          <w:sz w:val="28"/>
          <w:szCs w:val="28"/>
        </w:rPr>
      </w:pP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</w:p>
    <w:p w:rsidR="00AB39B1" w:rsidRPr="00C97DB0" w:rsidRDefault="00AB39B1" w:rsidP="00AB39B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C97DB0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2) проводимые в установленном порядке проверки ведения делопроизводства;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B39B1" w:rsidRPr="00C97DB0" w:rsidRDefault="00AB39B1" w:rsidP="00AB39B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B39B1" w:rsidRPr="00C97DB0" w:rsidRDefault="00AB39B1" w:rsidP="00AB39B1">
      <w:pPr>
        <w:ind w:firstLine="540"/>
        <w:jc w:val="both"/>
        <w:rPr>
          <w:b/>
          <w:sz w:val="28"/>
          <w:szCs w:val="28"/>
        </w:rPr>
      </w:pPr>
    </w:p>
    <w:p w:rsidR="00AB39B1" w:rsidRPr="00C97DB0" w:rsidRDefault="00AB39B1" w:rsidP="00AB39B1">
      <w:pPr>
        <w:spacing w:before="108" w:after="108"/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AB39B1" w:rsidRPr="00C97DB0" w:rsidRDefault="00AB39B1" w:rsidP="00AB39B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</w:t>
      </w:r>
      <w:hyperlink r:id="rId65" w:history="1">
        <w:r w:rsidRPr="001B34A4">
          <w:rPr>
            <w:rStyle w:val="a3"/>
            <w:color w:val="auto"/>
            <w:sz w:val="28"/>
            <w:szCs w:val="28"/>
          </w:rPr>
          <w:t>http://www</w:t>
        </w:r>
      </w:hyperlink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66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</w:t>
      </w:r>
      <w:r w:rsidRPr="00C97DB0">
        <w:rPr>
          <w:sz w:val="28"/>
          <w:szCs w:val="28"/>
        </w:rPr>
        <w:lastRenderedPageBreak/>
        <w:t xml:space="preserve">обжалования нарушения установленного срока таких исправлений - в течение пяти рабочих дней со дня ее регистрации. 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B39B1" w:rsidRPr="00C97DB0" w:rsidRDefault="00AB39B1" w:rsidP="00AB39B1">
      <w:pPr>
        <w:ind w:firstLine="720"/>
        <w:jc w:val="both"/>
        <w:rPr>
          <w:sz w:val="28"/>
          <w:szCs w:val="28"/>
        </w:rPr>
      </w:pPr>
    </w:p>
    <w:p w:rsidR="00AB39B1" w:rsidRPr="00C97DB0" w:rsidRDefault="00AB39B1" w:rsidP="00AB39B1">
      <w:pPr>
        <w:rPr>
          <w:rStyle w:val="rvts7"/>
        </w:rPr>
      </w:pPr>
    </w:p>
    <w:p w:rsidR="00AB39B1" w:rsidRPr="00C97DB0" w:rsidRDefault="00AB39B1" w:rsidP="00AB39B1">
      <w:pPr>
        <w:pStyle w:val="ConsPlusNormal"/>
        <w:ind w:firstLine="540"/>
        <w:jc w:val="both"/>
      </w:pPr>
    </w:p>
    <w:p w:rsidR="00AB39B1" w:rsidRPr="00C97DB0" w:rsidRDefault="00AB39B1" w:rsidP="00AB39B1">
      <w:pPr>
        <w:pStyle w:val="ConsPlusNormal"/>
        <w:ind w:firstLine="540"/>
        <w:jc w:val="both"/>
      </w:pPr>
    </w:p>
    <w:p w:rsidR="00AB39B1" w:rsidRPr="00C97DB0" w:rsidRDefault="00AB39B1" w:rsidP="00AB39B1">
      <w:pPr>
        <w:ind w:left="5760"/>
        <w:jc w:val="right"/>
        <w:rPr>
          <w:rStyle w:val="rvts7"/>
          <w:sz w:val="28"/>
          <w:szCs w:val="28"/>
        </w:rPr>
      </w:pPr>
      <w:r w:rsidRPr="00C97DB0">
        <w:rPr>
          <w:rStyle w:val="rvts7"/>
          <w:sz w:val="28"/>
          <w:szCs w:val="28"/>
        </w:rPr>
        <w:lastRenderedPageBreak/>
        <w:t>Приложение №1</w:t>
      </w:r>
    </w:p>
    <w:p w:rsidR="00AB39B1" w:rsidRPr="00C97DB0" w:rsidRDefault="00AB39B1" w:rsidP="00AB39B1">
      <w:pPr>
        <w:ind w:left="5760"/>
        <w:rPr>
          <w:rStyle w:val="rvts7"/>
          <w:sz w:val="28"/>
          <w:szCs w:val="28"/>
        </w:rPr>
      </w:pPr>
    </w:p>
    <w:p w:rsidR="00AB39B1" w:rsidRPr="00C97DB0" w:rsidRDefault="00AB39B1" w:rsidP="00AB39B1">
      <w:pPr>
        <w:ind w:left="5760"/>
      </w:pPr>
    </w:p>
    <w:p w:rsidR="00AB39B1" w:rsidRPr="00C97DB0" w:rsidRDefault="00AB39B1" w:rsidP="00AB39B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97DB0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AB39B1" w:rsidRPr="00C97DB0" w:rsidRDefault="00AB39B1" w:rsidP="00AB39B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AB39B1" w:rsidRPr="00C97DB0" w:rsidRDefault="00AB39B1" w:rsidP="00AB39B1">
      <w:pPr>
        <w:ind w:left="-567"/>
        <w:rPr>
          <w:sz w:val="28"/>
          <w:szCs w:val="28"/>
        </w:rPr>
      </w:pPr>
      <w:r w:rsidRPr="00C97DB0">
        <w:rPr>
          <w:sz w:val="24"/>
          <w:szCs w:val="24"/>
        </w:rPr>
        <w:object w:dxaOrig="11340" w:dyaOrig="15283">
          <v:shape id="_x0000_i1028" type="#_x0000_t75" style="width:512.35pt;height:519.15pt" o:ole="">
            <v:imagedata r:id="rId67" o:title=""/>
          </v:shape>
          <o:OLEObject Type="Embed" ProgID="Visio.Drawing.11" ShapeID="_x0000_i1028" DrawAspect="Content" ObjectID="_1530448373" r:id="rId68"/>
        </w:object>
      </w:r>
    </w:p>
    <w:p w:rsidR="00AB39B1" w:rsidRPr="00C97DB0" w:rsidRDefault="00AB39B1" w:rsidP="00AB39B1">
      <w:pPr>
        <w:pStyle w:val="ConsPlusNormal"/>
        <w:ind w:firstLine="540"/>
        <w:jc w:val="both"/>
      </w:pPr>
      <w:r w:rsidRPr="00C97DB0">
        <w:br w:type="page"/>
      </w:r>
    </w:p>
    <w:p w:rsidR="00AB39B1" w:rsidRPr="00C97DB0" w:rsidRDefault="00AB39B1" w:rsidP="00AB39B1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 №2</w:t>
      </w:r>
    </w:p>
    <w:p w:rsidR="00AB39B1" w:rsidRPr="00C97DB0" w:rsidRDefault="00AB39B1" w:rsidP="00AB39B1">
      <w:pPr>
        <w:jc w:val="right"/>
        <w:rPr>
          <w:spacing w:val="-6"/>
          <w:sz w:val="28"/>
          <w:szCs w:val="28"/>
        </w:rPr>
      </w:pPr>
    </w:p>
    <w:p w:rsidR="00AB39B1" w:rsidRPr="00C97DB0" w:rsidRDefault="00AB39B1" w:rsidP="00AB39B1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AB39B1" w:rsidRPr="00C97DB0" w:rsidRDefault="00AB39B1" w:rsidP="00AB39B1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AB39B1" w:rsidRPr="00C97DB0" w:rsidRDefault="00AB39B1" w:rsidP="00AB39B1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AB39B1" w:rsidRPr="00C97DB0" w:rsidRDefault="00AB39B1" w:rsidP="00AB39B1">
      <w:pPr>
        <w:ind w:right="-2" w:firstLine="709"/>
        <w:jc w:val="center"/>
        <w:rPr>
          <w:b/>
          <w:sz w:val="28"/>
          <w:szCs w:val="28"/>
        </w:rPr>
      </w:pPr>
    </w:p>
    <w:p w:rsidR="00AB39B1" w:rsidRPr="00C97DB0" w:rsidRDefault="00AB39B1" w:rsidP="00AB39B1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AB39B1" w:rsidRPr="00C97DB0" w:rsidRDefault="00AB39B1" w:rsidP="00AB39B1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AB39B1" w:rsidRPr="00C97DB0" w:rsidRDefault="00AB39B1" w:rsidP="00AB39B1">
      <w:pPr>
        <w:ind w:right="-2" w:firstLine="709"/>
        <w:jc w:val="center"/>
        <w:rPr>
          <w:b/>
          <w:sz w:val="28"/>
          <w:szCs w:val="28"/>
        </w:rPr>
      </w:pP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AB39B1" w:rsidRPr="00C97DB0" w:rsidRDefault="00AB39B1" w:rsidP="00AB39B1">
      <w:pPr>
        <w:widowControl w:val="0"/>
        <w:spacing w:line="276" w:lineRule="auto"/>
        <w:ind w:right="-2" w:firstLine="709"/>
        <w:jc w:val="center"/>
        <w:rPr>
          <w:sz w:val="24"/>
          <w:szCs w:val="24"/>
        </w:rPr>
      </w:pPr>
      <w:r w:rsidRPr="00C97DB0">
        <w:t>(наименование услуги)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AB39B1" w:rsidRPr="00C97DB0" w:rsidRDefault="00AB39B1" w:rsidP="00AB39B1">
      <w:pPr>
        <w:spacing w:line="276" w:lineRule="auto"/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AB39B1" w:rsidRPr="00C97DB0" w:rsidRDefault="00AB39B1" w:rsidP="00AB39B1">
      <w:pPr>
        <w:spacing w:line="276" w:lineRule="auto"/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AB39B1" w:rsidRPr="00C97DB0" w:rsidRDefault="00AB39B1" w:rsidP="00AB39B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B39B1" w:rsidRPr="00C97DB0" w:rsidRDefault="00AB39B1" w:rsidP="00AB3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B39B1" w:rsidRPr="00C97DB0" w:rsidRDefault="00AB39B1" w:rsidP="00AB3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B39B1" w:rsidRPr="00C97DB0" w:rsidRDefault="00AB39B1" w:rsidP="00AB39B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</w:t>
      </w:r>
      <w:r w:rsidRPr="00C97DB0">
        <w:rPr>
          <w:spacing w:val="-6"/>
          <w:sz w:val="28"/>
          <w:szCs w:val="28"/>
        </w:rPr>
        <w:lastRenderedPageBreak/>
        <w:t>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B39B1" w:rsidRPr="00C97DB0" w:rsidRDefault="00AB39B1" w:rsidP="00AB39B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B39B1" w:rsidRPr="00C97DB0" w:rsidRDefault="00AB39B1" w:rsidP="00AB39B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B39B1" w:rsidRPr="00C97DB0" w:rsidRDefault="00AB39B1" w:rsidP="00AB39B1">
      <w:pPr>
        <w:spacing w:line="276" w:lineRule="auto"/>
        <w:jc w:val="center"/>
        <w:rPr>
          <w:sz w:val="28"/>
          <w:szCs w:val="28"/>
        </w:rPr>
      </w:pPr>
    </w:p>
    <w:p w:rsidR="00AB39B1" w:rsidRPr="00C97DB0" w:rsidRDefault="00AB39B1" w:rsidP="00AB39B1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AB39B1" w:rsidRPr="00C97DB0" w:rsidRDefault="00AB39B1" w:rsidP="00AB39B1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AB39B1" w:rsidRPr="00C97DB0" w:rsidRDefault="00AB39B1" w:rsidP="00AB39B1">
      <w:pPr>
        <w:rPr>
          <w:spacing w:val="-6"/>
          <w:sz w:val="28"/>
          <w:szCs w:val="28"/>
        </w:rPr>
        <w:sectPr w:rsidR="00AB39B1" w:rsidRPr="00C97DB0">
          <w:pgSz w:w="11906" w:h="16838"/>
          <w:pgMar w:top="1134" w:right="850" w:bottom="1134" w:left="1701" w:header="708" w:footer="708" w:gutter="0"/>
          <w:cols w:space="720"/>
        </w:sectPr>
      </w:pPr>
    </w:p>
    <w:p w:rsidR="00AB39B1" w:rsidRPr="00C97DB0" w:rsidRDefault="00AB39B1" w:rsidP="00AB39B1">
      <w:pPr>
        <w:ind w:left="5103"/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</w:t>
      </w:r>
    </w:p>
    <w:p w:rsidR="00AB39B1" w:rsidRPr="00C97DB0" w:rsidRDefault="00AB39B1" w:rsidP="00AB39B1">
      <w:pPr>
        <w:ind w:left="5103"/>
        <w:jc w:val="right"/>
        <w:rPr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 (справочное)</w:t>
      </w:r>
    </w:p>
    <w:p w:rsidR="00AB39B1" w:rsidRPr="00C97DB0" w:rsidRDefault="00AB39B1" w:rsidP="00AB39B1">
      <w:pPr>
        <w:ind w:left="5103"/>
        <w:rPr>
          <w:sz w:val="28"/>
          <w:szCs w:val="28"/>
        </w:rPr>
      </w:pPr>
    </w:p>
    <w:p w:rsidR="00AB39B1" w:rsidRPr="00C97DB0" w:rsidRDefault="00AB39B1" w:rsidP="00AB39B1">
      <w:pPr>
        <w:ind w:firstLine="720"/>
        <w:jc w:val="both"/>
        <w:rPr>
          <w:sz w:val="24"/>
          <w:szCs w:val="24"/>
        </w:rPr>
      </w:pPr>
    </w:p>
    <w:p w:rsidR="00AB39B1" w:rsidRPr="00C97DB0" w:rsidRDefault="00AB39B1" w:rsidP="00AB39B1">
      <w:pPr>
        <w:ind w:firstLine="720"/>
        <w:jc w:val="both"/>
      </w:pPr>
    </w:p>
    <w:p w:rsidR="00AB39B1" w:rsidRPr="00C97DB0" w:rsidRDefault="00AB39B1" w:rsidP="00AB39B1">
      <w:pPr>
        <w:spacing w:before="108" w:after="108"/>
        <w:jc w:val="center"/>
        <w:rPr>
          <w:b/>
          <w:bCs/>
        </w:rPr>
      </w:pP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AB39B1" w:rsidRPr="00C97DB0" w:rsidTr="00AB3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AB39B1" w:rsidRPr="00C97DB0" w:rsidTr="00AB3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AB39B1" w:rsidRPr="00C97DB0" w:rsidRDefault="00AB39B1" w:rsidP="00AB39B1">
      <w:pPr>
        <w:shd w:val="clear" w:color="auto" w:fill="FFFFFF"/>
        <w:ind w:left="4961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AB39B1" w:rsidRPr="00C97DB0" w:rsidRDefault="00AB39B1" w:rsidP="00AB39B1">
      <w:pPr>
        <w:shd w:val="clear" w:color="auto" w:fill="FFFFFF"/>
        <w:jc w:val="center"/>
        <w:rPr>
          <w:sz w:val="28"/>
          <w:szCs w:val="28"/>
        </w:rPr>
      </w:pPr>
    </w:p>
    <w:p w:rsidR="00AB39B1" w:rsidRPr="00C97DB0" w:rsidRDefault="00AB39B1" w:rsidP="00AB39B1">
      <w:pPr>
        <w:shd w:val="clear" w:color="auto" w:fill="FFFFFF"/>
        <w:jc w:val="center"/>
        <w:rPr>
          <w:sz w:val="28"/>
          <w:szCs w:val="28"/>
        </w:rPr>
      </w:pP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AB39B1" w:rsidRPr="00C97DB0" w:rsidRDefault="00AB39B1" w:rsidP="00AB39B1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AB39B1" w:rsidRPr="00C97DB0" w:rsidTr="00AB3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AB39B1" w:rsidRPr="00C97DB0" w:rsidTr="00AB3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39B1" w:rsidRPr="00C97DB0" w:rsidRDefault="00AB39B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AB39B1" w:rsidRPr="00C97DB0" w:rsidRDefault="00AB39B1" w:rsidP="00AB39B1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AB39B1" w:rsidRPr="00C97DB0" w:rsidRDefault="00AB39B1" w:rsidP="00AB39B1">
      <w:pPr>
        <w:shd w:val="clear" w:color="auto" w:fill="FFFFFF"/>
        <w:rPr>
          <w:sz w:val="24"/>
          <w:szCs w:val="24"/>
        </w:rPr>
      </w:pPr>
    </w:p>
    <w:p w:rsidR="00AB39B1" w:rsidRPr="00C97DB0" w:rsidRDefault="00AB39B1" w:rsidP="00AB39B1">
      <w:pPr>
        <w:jc w:val="right"/>
      </w:pPr>
    </w:p>
    <w:p w:rsidR="00AB39B1" w:rsidRPr="00C97DB0" w:rsidRDefault="00AB39B1" w:rsidP="00AB39B1">
      <w:pPr>
        <w:jc w:val="right"/>
      </w:pPr>
    </w:p>
    <w:p w:rsidR="00AB39B1" w:rsidRPr="00C97DB0" w:rsidRDefault="00AB39B1" w:rsidP="00AB39B1">
      <w:pPr>
        <w:jc w:val="right"/>
      </w:pPr>
    </w:p>
    <w:p w:rsidR="00AB39B1" w:rsidRPr="00C97DB0" w:rsidRDefault="00AB39B1" w:rsidP="00AB39B1">
      <w:pPr>
        <w:jc w:val="right"/>
      </w:pPr>
    </w:p>
    <w:p w:rsidR="00AB39B1" w:rsidRPr="00C97DB0" w:rsidRDefault="00AB39B1" w:rsidP="00AB39B1">
      <w:pPr>
        <w:jc w:val="right"/>
      </w:pPr>
    </w:p>
    <w:p w:rsidR="00AB39B1" w:rsidRPr="00C97DB0" w:rsidRDefault="00AB39B1" w:rsidP="00AB39B1">
      <w:pPr>
        <w:jc w:val="right"/>
      </w:pPr>
    </w:p>
    <w:p w:rsidR="00AB39B1" w:rsidRPr="00C97DB0" w:rsidRDefault="00AB39B1" w:rsidP="00AB39B1"/>
    <w:p w:rsidR="00E27E96" w:rsidRPr="00C97DB0" w:rsidRDefault="00E27E96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554069" w:rsidRPr="00E6651D" w:rsidRDefault="00E6651D" w:rsidP="00E6651D">
      <w:pPr>
        <w:jc w:val="center"/>
      </w:pPr>
      <w:r>
        <w:t xml:space="preserve">                                                                        Приложение</w:t>
      </w:r>
    </w:p>
    <w:p w:rsidR="00AC6CB2" w:rsidRPr="00C97DB0" w:rsidRDefault="00AC6CB2" w:rsidP="00AC6CB2">
      <w:pPr>
        <w:ind w:left="6521"/>
      </w:pPr>
      <w:r w:rsidRPr="00C97DB0">
        <w:t>к постановлению исполнительного комитета Новокырлайского сельского поселения</w:t>
      </w:r>
    </w:p>
    <w:p w:rsidR="00AC6CB2" w:rsidRPr="00C97DB0" w:rsidRDefault="00AC6CB2" w:rsidP="00AC6CB2">
      <w:pPr>
        <w:ind w:left="6521"/>
        <w:rPr>
          <w:bCs/>
        </w:rPr>
      </w:pPr>
      <w:r w:rsidRPr="00C97DB0">
        <w:t>от «18» июля  2016 г. № 17</w:t>
      </w:r>
    </w:p>
    <w:p w:rsidR="00AC6CB2" w:rsidRPr="00C97DB0" w:rsidRDefault="00AC6CB2" w:rsidP="00AC6CB2">
      <w:pPr>
        <w:ind w:left="6237"/>
        <w:rPr>
          <w:bCs/>
        </w:rPr>
      </w:pPr>
    </w:p>
    <w:p w:rsidR="00AC6CB2" w:rsidRPr="00C97DB0" w:rsidRDefault="00AC6CB2" w:rsidP="00AC6CB2">
      <w:pPr>
        <w:jc w:val="center"/>
        <w:rPr>
          <w:b/>
          <w:bCs/>
        </w:rPr>
      </w:pPr>
    </w:p>
    <w:p w:rsidR="00AC6CB2" w:rsidRPr="00C97DB0" w:rsidRDefault="00AC6CB2" w:rsidP="00AC6CB2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Административный регламент</w:t>
      </w:r>
    </w:p>
    <w:p w:rsidR="00AC6CB2" w:rsidRPr="00C97DB0" w:rsidRDefault="00AC6CB2" w:rsidP="00AC6CB2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AC6CB2" w:rsidRPr="00C97DB0" w:rsidRDefault="00AC6CB2" w:rsidP="00AC6CB2">
      <w:pPr>
        <w:jc w:val="center"/>
        <w:rPr>
          <w:b/>
          <w:bCs/>
          <w:sz w:val="28"/>
          <w:szCs w:val="28"/>
        </w:rPr>
      </w:pPr>
    </w:p>
    <w:p w:rsidR="00AC6CB2" w:rsidRPr="00C97DB0" w:rsidRDefault="00AC6CB2" w:rsidP="00AC6CB2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 xml:space="preserve"> 1. Общие положения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C97DB0">
        <w:rPr>
          <w:bCs/>
          <w:sz w:val="28"/>
          <w:szCs w:val="28"/>
        </w:rPr>
        <w:t xml:space="preserve">по выдаче справки (выписки) </w:t>
      </w:r>
      <w:r w:rsidRPr="00C97DB0">
        <w:rPr>
          <w:sz w:val="28"/>
          <w:szCs w:val="28"/>
        </w:rPr>
        <w:t>(далее - муниципальная услуга)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pacing w:val="1"/>
          <w:sz w:val="28"/>
          <w:szCs w:val="28"/>
        </w:rPr>
        <w:t xml:space="preserve">1.3. </w:t>
      </w:r>
      <w:r w:rsidRPr="00C97DB0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Исполнитель муниципальной услуги - исполнительный комитет Новокырлайского сельского поселения (далее - Поселение).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1. Место нахождение исполкома сельского поселения: село Новый Кырлай, ул. Центральная, д. 3.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рафик работы: 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недельник – четверг: с 08:00 до 17:00; 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ятница: с 08:00 до 17:00; 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уббота, воскресенье: выходные дни.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Справочный телефон (884366) 56-7-34. 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ход по документам удостоверяющим личность.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69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70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  <w:u w:val="single"/>
        </w:rPr>
        <w:t>)</w:t>
      </w:r>
      <w:r w:rsidRPr="00C97DB0">
        <w:rPr>
          <w:sz w:val="28"/>
          <w:szCs w:val="28"/>
        </w:rPr>
        <w:t>.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71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arsk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tatarstan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>.);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72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73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AC6CB2" w:rsidRPr="00C97DB0" w:rsidRDefault="00AC6CB2" w:rsidP="00AC6CB2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 Исполкоме: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</w:p>
    <w:p w:rsidR="00AC6CB2" w:rsidRPr="00C97DB0" w:rsidRDefault="00AC6CB2" w:rsidP="00AC6CB2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AC6CB2" w:rsidRPr="00C97DB0" w:rsidRDefault="00AC6CB2" w:rsidP="00AC6CB2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C6CB2" w:rsidRPr="00C97DB0" w:rsidRDefault="00AC6CB2" w:rsidP="00AC6CB2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4. Предоставление муниципальной услуги осуществляется в соответствии с: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AC6CB2" w:rsidRPr="00C97DB0" w:rsidRDefault="00AC6CB2" w:rsidP="00AC6CB2">
      <w:pPr>
        <w:suppressAutoHyphens/>
        <w:ind w:firstLine="720"/>
        <w:jc w:val="both"/>
        <w:rPr>
          <w:rFonts w:eastAsia="Calibri"/>
          <w:sz w:val="28"/>
          <w:szCs w:val="28"/>
        </w:rPr>
      </w:pPr>
      <w:r w:rsidRPr="00C97DB0">
        <w:rPr>
          <w:rFonts w:eastAsia="Calibri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AC6CB2" w:rsidRPr="00C97DB0" w:rsidRDefault="00AC6CB2" w:rsidP="00AC6CB2">
      <w:pPr>
        <w:ind w:firstLine="709"/>
        <w:jc w:val="both"/>
        <w:rPr>
          <w:rFonts w:eastAsia="Calibri"/>
          <w:sz w:val="28"/>
          <w:szCs w:val="28"/>
        </w:rPr>
      </w:pPr>
      <w:r w:rsidRPr="00C97DB0"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 w:rsidRPr="00C97DB0">
        <w:t xml:space="preserve"> </w:t>
      </w:r>
      <w:r w:rsidRPr="00C97DB0">
        <w:rPr>
          <w:sz w:val="28"/>
          <w:szCs w:val="28"/>
        </w:rPr>
        <w:t>(Республика Татарстан, №155-156, 03.08.2004)  (далее – Закон РТ № 45-ЗРТ);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</w:t>
      </w:r>
      <w:r w:rsidR="00555040">
        <w:rPr>
          <w:sz w:val="28"/>
          <w:szCs w:val="28"/>
        </w:rPr>
        <w:t>ального района от 27.10.2014 № 56</w:t>
      </w:r>
      <w:r w:rsidRPr="00C97DB0">
        <w:rPr>
          <w:sz w:val="28"/>
          <w:szCs w:val="28"/>
        </w:rPr>
        <w:t xml:space="preserve"> (далее – Устав);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AC6CB2" w:rsidRPr="00C97DB0" w:rsidRDefault="00AC6CB2" w:rsidP="00AC6CB2">
      <w:pPr>
        <w:ind w:firstLine="53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AC6CB2" w:rsidRPr="00C97DB0" w:rsidRDefault="00AC6CB2" w:rsidP="00AC6CB2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rPr>
          <w:sz w:val="28"/>
          <w:szCs w:val="28"/>
        </w:rPr>
        <w:sectPr w:rsidR="00AC6CB2" w:rsidRPr="00C97DB0">
          <w:pgSz w:w="12240" w:h="15840"/>
          <w:pgMar w:top="1134" w:right="567" w:bottom="1134" w:left="1134" w:header="720" w:footer="720" w:gutter="0"/>
          <w:cols w:space="720"/>
        </w:sectPr>
      </w:pPr>
    </w:p>
    <w:p w:rsidR="00AC6CB2" w:rsidRPr="00C97DB0" w:rsidRDefault="00AC6CB2" w:rsidP="00AC6CB2">
      <w:pPr>
        <w:rPr>
          <w:sz w:val="24"/>
          <w:szCs w:val="24"/>
        </w:rPr>
      </w:pPr>
    </w:p>
    <w:p w:rsidR="00AC6CB2" w:rsidRPr="00C97DB0" w:rsidRDefault="00AC6CB2" w:rsidP="00AC6CB2">
      <w:pPr>
        <w:ind w:firstLine="720"/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363"/>
        <w:gridCol w:w="6381"/>
        <w:gridCol w:w="3686"/>
      </w:tblGrid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CB2" w:rsidRPr="00C97DB0" w:rsidRDefault="00AC6CB2">
            <w:pPr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CB2" w:rsidRPr="00C97DB0" w:rsidRDefault="00AC6CB2">
            <w:pPr>
              <w:jc w:val="center"/>
              <w:rPr>
                <w:rFonts w:cs="Calibri"/>
                <w:b/>
                <w:sz w:val="24"/>
                <w:szCs w:val="24"/>
                <w:lang w:val="en-US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CB2" w:rsidRPr="00C97DB0" w:rsidRDefault="00AC6CB2">
            <w:pPr>
              <w:jc w:val="center"/>
              <w:rPr>
                <w:rFonts w:cs="Calibri"/>
                <w:b/>
                <w:sz w:val="24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ав сельского поселения</w:t>
            </w:r>
          </w:p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2.</w:t>
            </w:r>
            <w:r w:rsidRPr="00C97DB0"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сполком Новокырлайского сельского поселения Арского муниципального района Республики Татарст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Устав </w:t>
            </w:r>
            <w:r w:rsidR="00EF79AC">
              <w:rPr>
                <w:sz w:val="28"/>
                <w:szCs w:val="28"/>
              </w:rPr>
              <w:t>СП</w:t>
            </w:r>
          </w:p>
          <w:p w:rsidR="00AC6CB2" w:rsidRPr="00C97DB0" w:rsidRDefault="00AC6CB2">
            <w:pPr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правка (выписка).</w:t>
            </w:r>
          </w:p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ав сельского поселения</w:t>
            </w:r>
          </w:p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</w:t>
            </w:r>
            <w:r w:rsidRPr="00C97DB0">
              <w:rPr>
                <w:i/>
                <w:sz w:val="28"/>
                <w:szCs w:val="28"/>
              </w:rPr>
              <w:lastRenderedPageBreak/>
              <w:t>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Не более трех рабочих дней с момента регистрации заявления.</w:t>
            </w:r>
          </w:p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ный отказ в предоставлении муниципальной услуги в день обращения.</w:t>
            </w:r>
          </w:p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tabs>
                <w:tab w:val="left" w:pos="2242"/>
              </w:tabs>
              <w:jc w:val="both"/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Заявление о предоставлении услуги (в устной или письменной форме.</w:t>
            </w:r>
          </w:p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кументы (оригиналы) (приложение №2).</w:t>
            </w:r>
          </w:p>
          <w:p w:rsidR="00AC6CB2" w:rsidRPr="00C97DB0" w:rsidRDefault="00AC6CB2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>Заявления в письменной форме представляется в одном экземпляре.</w:t>
            </w:r>
          </w:p>
          <w:p w:rsidR="00AC6CB2" w:rsidRPr="00C97DB0" w:rsidRDefault="00AC6CB2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AC6CB2" w:rsidRPr="00C97DB0" w:rsidRDefault="00AC6CB2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прилагаемые документы могут быть предоставлены (направлены) заявителем на бумажных носителях одним из следующих способов:</w:t>
            </w:r>
          </w:p>
          <w:p w:rsidR="00AC6CB2" w:rsidRPr="00C97DB0" w:rsidRDefault="00AC6CB2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AC6CB2" w:rsidRPr="00C97DB0" w:rsidRDefault="00AC6CB2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AC6CB2" w:rsidRPr="00C97DB0" w:rsidRDefault="00AC6CB2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</w:t>
            </w: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«Интернет», и Единый портал государственных и муниципальных услуг</w:t>
            </w: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jc w:val="both"/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C97DB0">
              <w:t xml:space="preserve">, </w:t>
            </w:r>
            <w:r w:rsidRPr="00C97DB0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tt-RU"/>
              </w:rPr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</w:t>
            </w:r>
            <w:r w:rsidRPr="00C97DB0">
              <w:rPr>
                <w:i/>
                <w:sz w:val="28"/>
                <w:szCs w:val="28"/>
              </w:rPr>
              <w:lastRenderedPageBreak/>
              <w:t>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AC6CB2" w:rsidRPr="00C97DB0" w:rsidRDefault="00AC6CB2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AC6CB2" w:rsidRPr="00C97DB0" w:rsidRDefault="00AC6CB2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C6CB2" w:rsidRPr="00C97DB0" w:rsidRDefault="00AC6CB2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C6CB2" w:rsidRPr="00C97DB0" w:rsidRDefault="00AC6CB2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AC6CB2" w:rsidRPr="00C97DB0" w:rsidRDefault="00AC6CB2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jc w:val="both"/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318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</w:t>
            </w:r>
            <w:r w:rsidRPr="00C97DB0">
              <w:rPr>
                <w:sz w:val="28"/>
                <w:szCs w:val="28"/>
              </w:rPr>
              <w:lastRenderedPageBreak/>
              <w:t>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C6CB2" w:rsidRPr="00C97DB0" w:rsidRDefault="00AC6CB2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tabs>
                <w:tab w:val="left" w:pos="0"/>
              </w:tabs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C6CB2" w:rsidRPr="00C97DB0" w:rsidRDefault="00AC6CB2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C6CB2" w:rsidRPr="00C97DB0" w:rsidRDefault="00AC6CB2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 xml:space="preserve">в том числе количество </w:t>
            </w:r>
            <w:r w:rsidRPr="00C97DB0">
              <w:rPr>
                <w:sz w:val="28"/>
                <w:szCs w:val="28"/>
              </w:rPr>
              <w:lastRenderedPageBreak/>
              <w:t>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расположенность помещения Исполкома в зоне </w:t>
            </w:r>
            <w:r w:rsidRPr="00C97DB0">
              <w:rPr>
                <w:sz w:val="28"/>
                <w:szCs w:val="28"/>
              </w:rPr>
              <w:lastRenderedPageBreak/>
              <w:t>доступности общественного транспорта;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AC6CB2" w:rsidRPr="00C97DB0" w:rsidRDefault="00AC6CB2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</w:t>
            </w:r>
            <w:r w:rsidRPr="00C97DB0">
              <w:rPr>
                <w:sz w:val="28"/>
                <w:szCs w:val="28"/>
              </w:rPr>
              <w:lastRenderedPageBreak/>
              <w:t>заявителя. Продолжительность взаимодействия определяется регламентом.</w:t>
            </w:r>
          </w:p>
          <w:p w:rsidR="00AC6CB2" w:rsidRPr="00C97DB0" w:rsidRDefault="00AC6CB2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AC6CB2" w:rsidRPr="00C97DB0" w:rsidRDefault="00AC6CB2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AC6CB2" w:rsidRPr="00C97DB0" w:rsidRDefault="00AC6CB2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97DB0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>://u</w:t>
            </w:r>
            <w:r w:rsidRPr="00C97DB0">
              <w:rPr>
                <w:sz w:val="28"/>
                <w:szCs w:val="28"/>
                <w:lang w:val="en-US"/>
              </w:rPr>
              <w:t>slugi</w:t>
            </w:r>
            <w:r w:rsidRPr="00C97DB0">
              <w:rPr>
                <w:sz w:val="28"/>
                <w:szCs w:val="28"/>
              </w:rPr>
              <w:t xml:space="preserve">. </w:t>
            </w:r>
            <w:hyperlink r:id="rId74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C97DB0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 xml:space="preserve">:// </w:t>
            </w:r>
            <w:hyperlink r:id="rId75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CB2" w:rsidRPr="00C97DB0" w:rsidRDefault="00AC6CB2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AC6CB2" w:rsidRPr="00C97DB0" w:rsidRDefault="00AC6CB2" w:rsidP="00AC6CB2">
      <w:pPr>
        <w:rPr>
          <w:b/>
          <w:bCs/>
        </w:rPr>
        <w:sectPr w:rsidR="00AC6CB2" w:rsidRPr="00C97DB0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AC6CB2" w:rsidRPr="00C97DB0" w:rsidRDefault="00AC6CB2" w:rsidP="00AC6CB2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консультирование заявителя;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инятие и регистрация заявления;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одготовка результата муниципальной услуги;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выдача заявителю результата муниципальной услуги.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AC6CB2" w:rsidRPr="00C97DB0" w:rsidRDefault="00AC6CB2" w:rsidP="00AC6CB2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 Принятие и регистрация заявления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3.1. </w:t>
      </w:r>
      <w:r w:rsidRPr="00C97DB0">
        <w:rPr>
          <w:sz w:val="28"/>
          <w:szCs w:val="28"/>
        </w:rPr>
        <w:t xml:space="preserve">Заявитель лично, через доверенное лицо или через МФЦ </w:t>
      </w:r>
      <w:r w:rsidRPr="00C97DB0">
        <w:rPr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3.2. Секретарь Исполкома  осуществляет: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C6CB2" w:rsidRPr="00C97DB0" w:rsidRDefault="00AC6CB2" w:rsidP="00AC6CB2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AC6CB2" w:rsidRPr="00C97DB0" w:rsidRDefault="00AC6CB2" w:rsidP="00AC6CB2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заявления и документов в течение 15 минут;</w:t>
      </w:r>
    </w:p>
    <w:p w:rsidR="00AC6CB2" w:rsidRPr="00C97DB0" w:rsidRDefault="00AC6CB2" w:rsidP="00AC6CB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4.1. Секретарь Исполкома  осуществляет: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наличия документов, прилагаемых к заявлению;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одготовку проекта справки (выписки)при наличии документов (сведений);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AC6CB2" w:rsidRPr="00C97DB0" w:rsidRDefault="00AC6CB2" w:rsidP="00AC6CB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зультат процедур: проект справки (выписки) или письма об отказе в выдаче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AC6CB2" w:rsidRPr="00C97DB0" w:rsidRDefault="00AC6CB2" w:rsidP="00AC6CB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зультат процедуры:</w:t>
      </w:r>
      <w:r w:rsidR="00375951">
        <w:rPr>
          <w:bCs/>
          <w:sz w:val="28"/>
          <w:szCs w:val="28"/>
        </w:rPr>
        <w:t xml:space="preserve"> </w:t>
      </w:r>
      <w:r w:rsidRPr="00C97DB0">
        <w:rPr>
          <w:bCs/>
          <w:sz w:val="28"/>
          <w:szCs w:val="28"/>
        </w:rPr>
        <w:t>утвержденная справка (выписка) или письмо об отказе в выдаче.</w:t>
      </w:r>
    </w:p>
    <w:p w:rsidR="00AC6CB2" w:rsidRPr="00C97DB0" w:rsidRDefault="00AC6CB2" w:rsidP="00AC6CB2">
      <w:pPr>
        <w:spacing w:line="276" w:lineRule="auto"/>
        <w:ind w:firstLine="720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>3.5. Выдача заявителю результата муниципальной услуги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зультат процедур: выданная справка (выписка).</w:t>
      </w:r>
    </w:p>
    <w:p w:rsidR="00AC6CB2" w:rsidRPr="00C97DB0" w:rsidRDefault="00AC6CB2" w:rsidP="00AC6CB2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AC6CB2" w:rsidRPr="00C97DB0" w:rsidRDefault="00AC6CB2" w:rsidP="00AC6CB2">
      <w:pPr>
        <w:spacing w:before="108" w:after="108"/>
        <w:jc w:val="both"/>
        <w:rPr>
          <w:bCs/>
          <w:sz w:val="24"/>
          <w:szCs w:val="24"/>
        </w:rPr>
      </w:pP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 Предоставление муниципальной услуги через МФЦ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 xml:space="preserve">3.6.1.  Заявитель вправе обратиться для получения муниципальной услуги в МФЦ. 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C6CB2" w:rsidRPr="00C97DB0" w:rsidRDefault="00AC6CB2" w:rsidP="00AC6CB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AC6CB2" w:rsidRPr="00C97DB0" w:rsidRDefault="00AC6CB2" w:rsidP="00AC6CB2">
      <w:pPr>
        <w:ind w:left="5954"/>
        <w:rPr>
          <w:sz w:val="28"/>
          <w:szCs w:val="28"/>
        </w:rPr>
      </w:pPr>
    </w:p>
    <w:p w:rsidR="00AC6CB2" w:rsidRPr="00C97DB0" w:rsidRDefault="00AC6CB2" w:rsidP="00AC6CB2">
      <w:pPr>
        <w:spacing w:before="108" w:after="108"/>
        <w:jc w:val="both"/>
        <w:rPr>
          <w:bCs/>
          <w:sz w:val="24"/>
          <w:szCs w:val="24"/>
        </w:rPr>
      </w:pPr>
    </w:p>
    <w:p w:rsidR="00AC6CB2" w:rsidRPr="00C97DB0" w:rsidRDefault="00AC6CB2" w:rsidP="00AC6CB2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C97DB0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C6CB2" w:rsidRPr="00C97DB0" w:rsidRDefault="00AC6CB2" w:rsidP="00AC6CB2">
      <w:pPr>
        <w:ind w:firstLine="540"/>
        <w:jc w:val="both"/>
        <w:rPr>
          <w:b/>
          <w:sz w:val="28"/>
          <w:szCs w:val="28"/>
        </w:rPr>
      </w:pPr>
    </w:p>
    <w:p w:rsidR="00AC6CB2" w:rsidRPr="00C97DB0" w:rsidRDefault="00AC6CB2" w:rsidP="00AC6CB2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AC6CB2" w:rsidRPr="00C97DB0" w:rsidRDefault="00AC6CB2" w:rsidP="00AC6CB2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76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720"/>
        <w:jc w:val="both"/>
        <w:rPr>
          <w:sz w:val="28"/>
          <w:szCs w:val="28"/>
        </w:rPr>
      </w:pPr>
    </w:p>
    <w:p w:rsidR="00AC6CB2" w:rsidRPr="00C97DB0" w:rsidRDefault="00AC6CB2" w:rsidP="00AC6CB2">
      <w:pPr>
        <w:ind w:firstLine="567"/>
        <w:jc w:val="both"/>
        <w:rPr>
          <w:sz w:val="24"/>
          <w:szCs w:val="24"/>
        </w:rPr>
      </w:pPr>
    </w:p>
    <w:p w:rsidR="00AC6CB2" w:rsidRPr="00C97DB0" w:rsidRDefault="00AC6CB2" w:rsidP="00AC6CB2">
      <w:pPr>
        <w:ind w:firstLine="567"/>
        <w:jc w:val="both"/>
      </w:pPr>
    </w:p>
    <w:p w:rsidR="00AC6CB2" w:rsidRPr="00C97DB0" w:rsidRDefault="00AC6CB2" w:rsidP="00AC6CB2">
      <w:pPr>
        <w:sectPr w:rsidR="00AC6CB2" w:rsidRPr="00C97DB0">
          <w:pgSz w:w="12240" w:h="15840"/>
          <w:pgMar w:top="1134" w:right="851" w:bottom="1134" w:left="1134" w:header="720" w:footer="720" w:gutter="0"/>
          <w:cols w:space="720"/>
        </w:sectPr>
      </w:pPr>
    </w:p>
    <w:p w:rsidR="00AC6CB2" w:rsidRPr="00C97DB0" w:rsidRDefault="00AC6CB2" w:rsidP="00AC6CB2">
      <w:pPr>
        <w:ind w:firstLine="72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 xml:space="preserve">Приложение №1  </w:t>
      </w:r>
    </w:p>
    <w:p w:rsidR="00AC6CB2" w:rsidRPr="00C97DB0" w:rsidRDefault="00AC6CB2" w:rsidP="00AC6CB2">
      <w:pPr>
        <w:ind w:firstLine="720"/>
        <w:jc w:val="right"/>
        <w:rPr>
          <w:b/>
          <w:sz w:val="28"/>
          <w:szCs w:val="28"/>
        </w:rPr>
      </w:pPr>
    </w:p>
    <w:p w:rsidR="00AC6CB2" w:rsidRPr="00C97DB0" w:rsidRDefault="00AC6CB2" w:rsidP="00AC6CB2">
      <w:pPr>
        <w:ind w:left="4111"/>
        <w:rPr>
          <w:sz w:val="28"/>
          <w:szCs w:val="28"/>
        </w:rPr>
      </w:pPr>
      <w:r w:rsidRPr="00C97DB0">
        <w:rPr>
          <w:sz w:val="28"/>
          <w:szCs w:val="28"/>
        </w:rPr>
        <w:t xml:space="preserve">В  </w:t>
      </w:r>
    </w:p>
    <w:p w:rsidR="00AC6CB2" w:rsidRPr="00C97DB0" w:rsidRDefault="00AC6CB2" w:rsidP="00AC6CB2">
      <w:pPr>
        <w:pBdr>
          <w:top w:val="single" w:sz="4" w:space="1" w:color="auto"/>
        </w:pBdr>
        <w:ind w:left="4111"/>
        <w:jc w:val="center"/>
      </w:pPr>
      <w:r w:rsidRPr="00C97DB0">
        <w:t>(наименование органа местного самоуправления</w:t>
      </w:r>
    </w:p>
    <w:p w:rsidR="00AC6CB2" w:rsidRPr="00C97DB0" w:rsidRDefault="00AC6CB2" w:rsidP="00AC6CB2">
      <w:pPr>
        <w:ind w:left="4111"/>
        <w:rPr>
          <w:sz w:val="28"/>
          <w:szCs w:val="28"/>
        </w:rPr>
      </w:pPr>
    </w:p>
    <w:p w:rsidR="00AC6CB2" w:rsidRPr="00C97DB0" w:rsidRDefault="00AC6CB2" w:rsidP="00AC6CB2">
      <w:pPr>
        <w:pBdr>
          <w:top w:val="single" w:sz="4" w:space="3" w:color="auto"/>
        </w:pBdr>
        <w:ind w:left="4111"/>
        <w:jc w:val="center"/>
      </w:pPr>
      <w:r w:rsidRPr="00C97DB0">
        <w:t>муниципального образования)</w:t>
      </w:r>
    </w:p>
    <w:p w:rsidR="00AC6CB2" w:rsidRPr="00C97DB0" w:rsidRDefault="00AC6CB2" w:rsidP="00AC6CB2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C97DB0">
        <w:rPr>
          <w:spacing w:val="-7"/>
          <w:sz w:val="28"/>
          <w:szCs w:val="28"/>
        </w:rPr>
        <w:t xml:space="preserve">от </w:t>
      </w:r>
      <w:r w:rsidRPr="00C97DB0">
        <w:rPr>
          <w:sz w:val="28"/>
          <w:szCs w:val="28"/>
        </w:rPr>
        <w:t>____________________________________________________________________ (далее - заявитель).</w:t>
      </w:r>
    </w:p>
    <w:p w:rsidR="00AC6CB2" w:rsidRPr="00C97DB0" w:rsidRDefault="00AC6CB2" w:rsidP="00AC6CB2">
      <w:pPr>
        <w:shd w:val="clear" w:color="auto" w:fill="FFFFFF"/>
        <w:ind w:left="4111"/>
        <w:rPr>
          <w:spacing w:val="-7"/>
        </w:rPr>
      </w:pPr>
      <w:r w:rsidRPr="00C97DB0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C97DB0">
        <w:rPr>
          <w:spacing w:val="-7"/>
        </w:rPr>
        <w:t>)</w:t>
      </w:r>
    </w:p>
    <w:p w:rsidR="00AC6CB2" w:rsidRPr="00C97DB0" w:rsidRDefault="00AC6CB2" w:rsidP="00AC6CB2">
      <w:pPr>
        <w:rPr>
          <w:sz w:val="28"/>
          <w:szCs w:val="28"/>
        </w:rPr>
      </w:pPr>
    </w:p>
    <w:p w:rsidR="00AC6CB2" w:rsidRPr="00C97DB0" w:rsidRDefault="00AC6CB2" w:rsidP="00AC6CB2">
      <w:pPr>
        <w:jc w:val="center"/>
        <w:rPr>
          <w:sz w:val="28"/>
          <w:szCs w:val="28"/>
        </w:rPr>
      </w:pPr>
    </w:p>
    <w:p w:rsidR="00AC6CB2" w:rsidRPr="00C97DB0" w:rsidRDefault="00AC6CB2" w:rsidP="00AC6CB2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Заявление</w:t>
      </w:r>
    </w:p>
    <w:p w:rsidR="00AC6CB2" w:rsidRPr="00C97DB0" w:rsidRDefault="00AC6CB2" w:rsidP="00AC6CB2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о выдаче справки (выписки)</w:t>
      </w:r>
    </w:p>
    <w:p w:rsidR="00AC6CB2" w:rsidRPr="00C97DB0" w:rsidRDefault="00AC6CB2" w:rsidP="00AC6CB2">
      <w:pPr>
        <w:rPr>
          <w:sz w:val="28"/>
          <w:szCs w:val="28"/>
        </w:rPr>
      </w:pP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 Прошу Вас выдаче справки (выписки)_______________________.</w:t>
      </w:r>
    </w:p>
    <w:p w:rsidR="00AC6CB2" w:rsidRPr="00C97DB0" w:rsidRDefault="00AC6CB2" w:rsidP="00AC6CB2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AC6CB2" w:rsidRPr="00C97DB0" w:rsidRDefault="00AC6CB2" w:rsidP="00AC6CB2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>К заявлению прилагаются следующие отсканированные документы: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  <w:r w:rsidRPr="00C97DB0">
        <w:rPr>
          <w:sz w:val="28"/>
          <w:szCs w:val="28"/>
        </w:rPr>
        <w:tab/>
        <w:t>Документы, удостоверяющие личность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  <w:r w:rsidRPr="00C97DB0">
        <w:rPr>
          <w:sz w:val="28"/>
          <w:szCs w:val="28"/>
        </w:rPr>
        <w:tab/>
        <w:t>Домовая книга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ля получения справки о составе семьи: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  <w:r w:rsidRPr="00C97DB0">
        <w:rPr>
          <w:sz w:val="28"/>
          <w:szCs w:val="28"/>
        </w:rPr>
        <w:tab/>
        <w:t>Документы, удостоверяющие личность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  <w:r w:rsidRPr="00C97DB0">
        <w:rPr>
          <w:sz w:val="28"/>
          <w:szCs w:val="28"/>
        </w:rPr>
        <w:tab/>
        <w:t>Домовая книга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  <w:r w:rsidRPr="00C97DB0"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</w:t>
      </w:r>
      <w:r w:rsidR="009E38F6">
        <w:rPr>
          <w:sz w:val="28"/>
          <w:szCs w:val="28"/>
        </w:rPr>
        <w:t>тел</w:t>
      </w:r>
      <w:r w:rsidRPr="00C97DB0">
        <w:rPr>
          <w:sz w:val="28"/>
          <w:szCs w:val="28"/>
        </w:rPr>
        <w:t>ьство заключении брака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ля получения справки с места жительства умершего на день смерти: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  <w:r w:rsidRPr="00C97DB0">
        <w:rPr>
          <w:sz w:val="28"/>
          <w:szCs w:val="28"/>
        </w:rPr>
        <w:tab/>
        <w:t>Документ, удостоверяющий личность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  <w:r w:rsidRPr="00C97DB0">
        <w:rPr>
          <w:sz w:val="28"/>
          <w:szCs w:val="28"/>
        </w:rPr>
        <w:tab/>
        <w:t>Домовая книга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  <w:r w:rsidRPr="00C97DB0">
        <w:rPr>
          <w:sz w:val="28"/>
          <w:szCs w:val="28"/>
        </w:rPr>
        <w:tab/>
        <w:t>Свидетельство о смерти оригинал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</w:t>
      </w:r>
      <w:r w:rsidRPr="00C97DB0"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AC6CB2" w:rsidRPr="00C97DB0" w:rsidRDefault="00AC6CB2" w:rsidP="00AC6CB2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AC6CB2" w:rsidRPr="00C97DB0" w:rsidTr="00AC6CB2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</w:tr>
      <w:tr w:rsidR="00AC6CB2" w:rsidRPr="00C97DB0" w:rsidTr="00AC6CB2">
        <w:trPr>
          <w:trHeight w:val="298"/>
        </w:trPr>
        <w:tc>
          <w:tcPr>
            <w:tcW w:w="1790" w:type="dxa"/>
            <w:hideMark/>
          </w:tcPr>
          <w:p w:rsidR="00AC6CB2" w:rsidRPr="00C97DB0" w:rsidRDefault="00AC6CB2">
            <w:pPr>
              <w:jc w:val="center"/>
            </w:pPr>
            <w:r w:rsidRPr="00C97DB0">
              <w:t>(дата)</w:t>
            </w:r>
          </w:p>
        </w:tc>
        <w:tc>
          <w:tcPr>
            <w:tcW w:w="483" w:type="dxa"/>
          </w:tcPr>
          <w:p w:rsidR="00AC6CB2" w:rsidRPr="00C97DB0" w:rsidRDefault="00AC6C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AC6CB2" w:rsidRPr="00C97DB0" w:rsidRDefault="00AC6CB2">
            <w:pPr>
              <w:jc w:val="center"/>
            </w:pPr>
            <w:r w:rsidRPr="00C97DB0">
              <w:t>(подпись)</w:t>
            </w:r>
          </w:p>
        </w:tc>
        <w:tc>
          <w:tcPr>
            <w:tcW w:w="686" w:type="dxa"/>
          </w:tcPr>
          <w:p w:rsidR="00AC6CB2" w:rsidRPr="00C97DB0" w:rsidRDefault="00AC6CB2">
            <w:pPr>
              <w:jc w:val="center"/>
            </w:pPr>
          </w:p>
        </w:tc>
        <w:tc>
          <w:tcPr>
            <w:tcW w:w="606" w:type="dxa"/>
          </w:tcPr>
          <w:p w:rsidR="00AC6CB2" w:rsidRPr="00C97DB0" w:rsidRDefault="00AC6CB2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AC6CB2" w:rsidRPr="00C97DB0" w:rsidRDefault="00AC6CB2">
            <w:pPr>
              <w:jc w:val="center"/>
            </w:pPr>
            <w:r w:rsidRPr="00C97DB0">
              <w:t>(ФИО)</w:t>
            </w:r>
          </w:p>
        </w:tc>
        <w:tc>
          <w:tcPr>
            <w:tcW w:w="1681" w:type="dxa"/>
          </w:tcPr>
          <w:p w:rsidR="00AC6CB2" w:rsidRPr="00C97DB0" w:rsidRDefault="00AC6CB2"/>
        </w:tc>
      </w:tr>
    </w:tbl>
    <w:p w:rsidR="00AC6CB2" w:rsidRPr="00C97DB0" w:rsidRDefault="00AC6CB2" w:rsidP="00AC6CB2">
      <w:pPr>
        <w:ind w:left="5103"/>
        <w:jc w:val="right"/>
        <w:rPr>
          <w:spacing w:val="-6"/>
          <w:sz w:val="28"/>
          <w:szCs w:val="28"/>
        </w:rPr>
      </w:pPr>
    </w:p>
    <w:p w:rsidR="00AC6CB2" w:rsidRPr="00C97DB0" w:rsidRDefault="00AC6CB2" w:rsidP="00AC6CB2">
      <w:pPr>
        <w:ind w:left="5103"/>
        <w:jc w:val="right"/>
        <w:rPr>
          <w:spacing w:val="-6"/>
          <w:sz w:val="28"/>
          <w:szCs w:val="28"/>
        </w:rPr>
      </w:pPr>
    </w:p>
    <w:p w:rsidR="00AC6CB2" w:rsidRPr="00C97DB0" w:rsidRDefault="00AC6CB2" w:rsidP="00AC6CB2">
      <w:pPr>
        <w:ind w:left="5103"/>
        <w:jc w:val="right"/>
        <w:rPr>
          <w:spacing w:val="-6"/>
          <w:sz w:val="28"/>
          <w:szCs w:val="28"/>
        </w:rPr>
      </w:pPr>
    </w:p>
    <w:p w:rsidR="00AC6CB2" w:rsidRPr="00C97DB0" w:rsidRDefault="00AC6CB2" w:rsidP="00AC6CB2">
      <w:pPr>
        <w:ind w:firstLine="709"/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br w:type="page"/>
      </w:r>
      <w:r w:rsidRPr="00C97DB0">
        <w:rPr>
          <w:spacing w:val="-6"/>
          <w:sz w:val="28"/>
          <w:szCs w:val="28"/>
        </w:rPr>
        <w:lastRenderedPageBreak/>
        <w:t>Приложение №2</w:t>
      </w: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jc w:val="center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numPr>
          <w:ilvl w:val="0"/>
          <w:numId w:val="2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кументы, удостоверяющие личность.</w:t>
      </w:r>
    </w:p>
    <w:p w:rsidR="00AC6CB2" w:rsidRPr="00C97DB0" w:rsidRDefault="00AC6CB2" w:rsidP="00AC6CB2">
      <w:pPr>
        <w:numPr>
          <w:ilvl w:val="0"/>
          <w:numId w:val="2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мовая книга.</w:t>
      </w:r>
    </w:p>
    <w:p w:rsidR="00AC6CB2" w:rsidRPr="00C97DB0" w:rsidRDefault="00AC6CB2" w:rsidP="00AC6CB2">
      <w:pPr>
        <w:ind w:left="720"/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ля получения справки о составе семьи:</w:t>
      </w: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numPr>
          <w:ilvl w:val="0"/>
          <w:numId w:val="3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кументы, удостоверяющие личность.</w:t>
      </w:r>
    </w:p>
    <w:p w:rsidR="00AC6CB2" w:rsidRPr="00C97DB0" w:rsidRDefault="00AC6CB2" w:rsidP="00AC6CB2">
      <w:pPr>
        <w:numPr>
          <w:ilvl w:val="0"/>
          <w:numId w:val="3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мовая книга.</w:t>
      </w:r>
    </w:p>
    <w:p w:rsidR="00AC6CB2" w:rsidRPr="00C97DB0" w:rsidRDefault="00AC6CB2" w:rsidP="00AC6CB2">
      <w:pPr>
        <w:numPr>
          <w:ilvl w:val="0"/>
          <w:numId w:val="3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тельство заключении брака.</w:t>
      </w:r>
    </w:p>
    <w:p w:rsidR="00AC6CB2" w:rsidRPr="00C97DB0" w:rsidRDefault="00AC6CB2" w:rsidP="00AC6CB2">
      <w:pPr>
        <w:ind w:left="720"/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AC6CB2" w:rsidRPr="00C97DB0" w:rsidRDefault="00AC6CB2" w:rsidP="00AC6CB2">
      <w:pPr>
        <w:jc w:val="both"/>
        <w:rPr>
          <w:spacing w:val="-6"/>
          <w:sz w:val="28"/>
          <w:szCs w:val="28"/>
        </w:rPr>
      </w:pPr>
    </w:p>
    <w:p w:rsidR="00AC6CB2" w:rsidRPr="00C97DB0" w:rsidRDefault="00AC6CB2" w:rsidP="00AC6CB2">
      <w:pPr>
        <w:numPr>
          <w:ilvl w:val="0"/>
          <w:numId w:val="4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кумент, удостоверяющий личность.</w:t>
      </w:r>
    </w:p>
    <w:p w:rsidR="00AC6CB2" w:rsidRPr="00C97DB0" w:rsidRDefault="00AC6CB2" w:rsidP="00AC6CB2">
      <w:pPr>
        <w:numPr>
          <w:ilvl w:val="0"/>
          <w:numId w:val="4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мовая книга.</w:t>
      </w:r>
    </w:p>
    <w:p w:rsidR="00AC6CB2" w:rsidRPr="00C97DB0" w:rsidRDefault="00AC6CB2" w:rsidP="00AC6CB2">
      <w:pPr>
        <w:numPr>
          <w:ilvl w:val="0"/>
          <w:numId w:val="4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Свидетельство о смерти оригинал.</w:t>
      </w:r>
    </w:p>
    <w:p w:rsidR="00AC6CB2" w:rsidRPr="00C97DB0" w:rsidRDefault="00AC6CB2" w:rsidP="00AC6CB2">
      <w:pPr>
        <w:numPr>
          <w:ilvl w:val="0"/>
          <w:numId w:val="4"/>
        </w:numPr>
        <w:overflowPunct/>
        <w:autoSpaceDE/>
        <w:autoSpaceDN/>
        <w:adjustRightInd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AC6CB2" w:rsidRPr="00C97DB0" w:rsidRDefault="00AC6CB2" w:rsidP="00AC6CB2">
      <w:pPr>
        <w:rPr>
          <w:spacing w:val="-6"/>
          <w:sz w:val="28"/>
          <w:szCs w:val="28"/>
        </w:rPr>
        <w:sectPr w:rsidR="00AC6CB2" w:rsidRPr="00C97DB0">
          <w:pgSz w:w="12240" w:h="15840"/>
          <w:pgMar w:top="1134" w:right="851" w:bottom="709" w:left="1134" w:header="720" w:footer="720" w:gutter="0"/>
          <w:cols w:space="720"/>
        </w:sectPr>
      </w:pPr>
    </w:p>
    <w:p w:rsidR="00AC6CB2" w:rsidRPr="00C97DB0" w:rsidRDefault="00AC6CB2" w:rsidP="00AC6CB2">
      <w:pPr>
        <w:ind w:left="5103"/>
        <w:jc w:val="right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 xml:space="preserve">Приложение №3 </w:t>
      </w:r>
    </w:p>
    <w:p w:rsidR="00AC6CB2" w:rsidRPr="00C97DB0" w:rsidRDefault="00AC6CB2" w:rsidP="00AC6CB2">
      <w:pPr>
        <w:widowControl w:val="0"/>
        <w:suppressAutoHyphens/>
        <w:ind w:left="5103"/>
        <w:rPr>
          <w:sz w:val="28"/>
          <w:szCs w:val="28"/>
        </w:rPr>
      </w:pPr>
    </w:p>
    <w:p w:rsidR="00AC6CB2" w:rsidRPr="00C97DB0" w:rsidRDefault="00AC6CB2" w:rsidP="00AC6CB2">
      <w:pPr>
        <w:widowControl w:val="0"/>
        <w:suppressAutoHyphens/>
        <w:ind w:left="5103"/>
        <w:rPr>
          <w:rFonts w:eastAsia="Andale Sans UI"/>
          <w:kern w:val="2"/>
          <w:sz w:val="24"/>
          <w:szCs w:val="24"/>
        </w:rPr>
      </w:pPr>
    </w:p>
    <w:p w:rsidR="00AC6CB2" w:rsidRPr="00C97DB0" w:rsidRDefault="00AC6CB2" w:rsidP="00AC6CB2">
      <w:pPr>
        <w:widowControl w:val="0"/>
        <w:suppressAutoHyphens/>
        <w:spacing w:before="28" w:after="28"/>
        <w:jc w:val="center"/>
        <w:rPr>
          <w:rFonts w:eastAsia="Andale Sans UI"/>
          <w:kern w:val="2"/>
          <w:sz w:val="28"/>
          <w:szCs w:val="28"/>
        </w:rPr>
      </w:pPr>
      <w:r w:rsidRPr="00C97DB0">
        <w:rPr>
          <w:sz w:val="28"/>
          <w:szCs w:val="28"/>
        </w:rPr>
        <w:t>Блок-схема процесса предоставления муниципальной услуги</w:t>
      </w:r>
    </w:p>
    <w:p w:rsidR="00AC6CB2" w:rsidRPr="00C97DB0" w:rsidRDefault="00AC6CB2" w:rsidP="00AC6CB2">
      <w:pPr>
        <w:widowControl w:val="0"/>
        <w:suppressAutoHyphens/>
        <w:rPr>
          <w:rFonts w:eastAsia="Andale Sans UI"/>
          <w:b/>
          <w:kern w:val="2"/>
          <w:sz w:val="24"/>
          <w:szCs w:val="24"/>
        </w:rPr>
      </w:pPr>
    </w:p>
    <w:p w:rsidR="00AC6CB2" w:rsidRPr="00C97DB0" w:rsidRDefault="00AC6CB2" w:rsidP="00AC6CB2">
      <w:pPr>
        <w:jc w:val="right"/>
        <w:rPr>
          <w:spacing w:val="-6"/>
          <w:sz w:val="28"/>
          <w:szCs w:val="28"/>
        </w:rPr>
      </w:pPr>
      <w:r w:rsidRPr="00C97DB0">
        <w:rPr>
          <w:sz w:val="24"/>
          <w:szCs w:val="24"/>
        </w:rPr>
        <w:object w:dxaOrig="15829" w:dyaOrig="10385">
          <v:shape id="_x0000_i1029" type="#_x0000_t75" style="width:512.35pt;height:486.55pt" o:ole="">
            <v:imagedata r:id="rId77" o:title=""/>
          </v:shape>
          <o:OLEObject Type="Embed" ProgID="Visio.Drawing.11" ShapeID="_x0000_i1029" DrawAspect="Content" ObjectID="_1530448374" r:id="rId78"/>
        </w:object>
      </w:r>
      <w:r w:rsidRPr="00C97DB0">
        <w:br w:type="page"/>
      </w:r>
      <w:r w:rsidRPr="00C97DB0">
        <w:rPr>
          <w:spacing w:val="-6"/>
          <w:sz w:val="28"/>
          <w:szCs w:val="28"/>
        </w:rPr>
        <w:lastRenderedPageBreak/>
        <w:t>Приложение №4</w:t>
      </w:r>
    </w:p>
    <w:p w:rsidR="00AC6CB2" w:rsidRPr="00C97DB0" w:rsidRDefault="00AC6CB2" w:rsidP="00AC6CB2">
      <w:pPr>
        <w:jc w:val="right"/>
        <w:rPr>
          <w:spacing w:val="-6"/>
          <w:sz w:val="28"/>
          <w:szCs w:val="28"/>
        </w:rPr>
      </w:pPr>
    </w:p>
    <w:p w:rsidR="00AC6CB2" w:rsidRPr="00C97DB0" w:rsidRDefault="00AC6CB2" w:rsidP="00AC6CB2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AC6CB2" w:rsidRPr="00C97DB0" w:rsidRDefault="00AC6CB2" w:rsidP="00AC6CB2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AC6CB2" w:rsidRPr="00C97DB0" w:rsidRDefault="00AC6CB2" w:rsidP="00AC6CB2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AC6CB2" w:rsidRPr="00C97DB0" w:rsidRDefault="00AC6CB2" w:rsidP="00AC6CB2">
      <w:pPr>
        <w:ind w:right="-2" w:firstLine="709"/>
        <w:jc w:val="center"/>
        <w:rPr>
          <w:b/>
          <w:sz w:val="28"/>
          <w:szCs w:val="28"/>
        </w:rPr>
      </w:pPr>
    </w:p>
    <w:p w:rsidR="00AC6CB2" w:rsidRPr="00C97DB0" w:rsidRDefault="00AC6CB2" w:rsidP="00AC6CB2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AC6CB2" w:rsidRPr="00C97DB0" w:rsidRDefault="00AC6CB2" w:rsidP="00AC6CB2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AC6CB2" w:rsidRPr="00C97DB0" w:rsidRDefault="00AC6CB2" w:rsidP="00AC6CB2">
      <w:pPr>
        <w:ind w:right="-2" w:firstLine="709"/>
        <w:jc w:val="center"/>
        <w:rPr>
          <w:b/>
          <w:sz w:val="28"/>
          <w:szCs w:val="28"/>
        </w:rPr>
      </w:pP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AC6CB2" w:rsidRPr="00C97DB0" w:rsidRDefault="00AC6CB2" w:rsidP="00AC6CB2">
      <w:pPr>
        <w:widowControl w:val="0"/>
        <w:spacing w:line="276" w:lineRule="auto"/>
        <w:ind w:right="-2" w:firstLine="709"/>
        <w:jc w:val="center"/>
        <w:rPr>
          <w:sz w:val="24"/>
          <w:szCs w:val="24"/>
        </w:rPr>
      </w:pPr>
      <w:r w:rsidRPr="00C97DB0">
        <w:t>(наименование услуги)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AC6CB2" w:rsidRPr="00C97DB0" w:rsidRDefault="00AC6CB2" w:rsidP="00AC6CB2">
      <w:pPr>
        <w:spacing w:line="276" w:lineRule="auto"/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AC6CB2" w:rsidRPr="00C97DB0" w:rsidRDefault="00AC6CB2" w:rsidP="00AC6CB2">
      <w:pPr>
        <w:spacing w:line="276" w:lineRule="auto"/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AC6CB2" w:rsidRPr="00C97DB0" w:rsidRDefault="00AC6CB2" w:rsidP="00AC6CB2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C6CB2" w:rsidRPr="00C97DB0" w:rsidRDefault="00AC6CB2" w:rsidP="00AC6CB2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C6CB2" w:rsidRPr="00C97DB0" w:rsidRDefault="00AC6CB2" w:rsidP="00AC6CB2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C6CB2" w:rsidRPr="00C97DB0" w:rsidRDefault="00AC6CB2" w:rsidP="00AC6CB2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C6CB2" w:rsidRPr="00C97DB0" w:rsidRDefault="00AC6CB2" w:rsidP="00AC6CB2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C97DB0">
        <w:rPr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C6CB2" w:rsidRPr="00C97DB0" w:rsidRDefault="00AC6CB2" w:rsidP="00AC6CB2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C6CB2" w:rsidRPr="00C97DB0" w:rsidRDefault="00AC6CB2" w:rsidP="00AC6CB2">
      <w:pPr>
        <w:spacing w:line="276" w:lineRule="auto"/>
        <w:jc w:val="center"/>
        <w:rPr>
          <w:sz w:val="28"/>
          <w:szCs w:val="28"/>
        </w:rPr>
      </w:pPr>
    </w:p>
    <w:p w:rsidR="00AC6CB2" w:rsidRPr="00C97DB0" w:rsidRDefault="00AC6CB2" w:rsidP="00AC6CB2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AC6CB2" w:rsidRPr="00C97DB0" w:rsidRDefault="00AC6CB2" w:rsidP="00AC6CB2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AC6CB2" w:rsidRPr="00C97DB0" w:rsidRDefault="00AC6CB2" w:rsidP="00AC6CB2">
      <w:pPr>
        <w:ind w:firstLine="720"/>
        <w:jc w:val="right"/>
        <w:rPr>
          <w:spacing w:val="-6"/>
          <w:sz w:val="28"/>
          <w:szCs w:val="28"/>
        </w:rPr>
      </w:pPr>
    </w:p>
    <w:p w:rsidR="00AC6CB2" w:rsidRPr="00C97DB0" w:rsidRDefault="00AC6CB2" w:rsidP="00AC6CB2">
      <w:pPr>
        <w:rPr>
          <w:spacing w:val="-6"/>
          <w:sz w:val="28"/>
          <w:szCs w:val="28"/>
        </w:rPr>
        <w:sectPr w:rsidR="00AC6CB2" w:rsidRPr="00C97DB0">
          <w:pgSz w:w="12240" w:h="15840"/>
          <w:pgMar w:top="1134" w:right="851" w:bottom="709" w:left="1134" w:header="720" w:footer="720" w:gutter="0"/>
          <w:cols w:space="720"/>
        </w:sectPr>
      </w:pPr>
    </w:p>
    <w:p w:rsidR="00AC6CB2" w:rsidRPr="00C97DB0" w:rsidRDefault="00AC6CB2" w:rsidP="00AC6CB2">
      <w:pPr>
        <w:ind w:left="5103"/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</w:t>
      </w:r>
    </w:p>
    <w:p w:rsidR="00AC6CB2" w:rsidRPr="00C97DB0" w:rsidRDefault="00AC6CB2" w:rsidP="00AC6CB2">
      <w:pPr>
        <w:ind w:left="5103"/>
        <w:jc w:val="right"/>
        <w:rPr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 (справочное)</w:t>
      </w:r>
    </w:p>
    <w:p w:rsidR="00AC6CB2" w:rsidRPr="00C97DB0" w:rsidRDefault="00AC6CB2" w:rsidP="00AC6CB2">
      <w:pPr>
        <w:ind w:left="5103"/>
        <w:rPr>
          <w:sz w:val="28"/>
          <w:szCs w:val="28"/>
        </w:rPr>
      </w:pPr>
    </w:p>
    <w:p w:rsidR="00AC6CB2" w:rsidRPr="00C97DB0" w:rsidRDefault="00AC6CB2" w:rsidP="00AC6CB2">
      <w:pPr>
        <w:ind w:firstLine="720"/>
        <w:jc w:val="both"/>
        <w:rPr>
          <w:sz w:val="24"/>
          <w:szCs w:val="24"/>
        </w:rPr>
      </w:pPr>
    </w:p>
    <w:p w:rsidR="00AC6CB2" w:rsidRPr="00C97DB0" w:rsidRDefault="00AC6CB2" w:rsidP="00AC6CB2">
      <w:pPr>
        <w:ind w:firstLine="720"/>
        <w:jc w:val="both"/>
      </w:pPr>
    </w:p>
    <w:p w:rsidR="00AC6CB2" w:rsidRPr="00C97DB0" w:rsidRDefault="00AC6CB2" w:rsidP="00AC6CB2">
      <w:pPr>
        <w:spacing w:before="108" w:after="108"/>
        <w:jc w:val="center"/>
        <w:rPr>
          <w:b/>
          <w:bCs/>
        </w:rPr>
      </w:pP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AC6CB2" w:rsidRPr="00C97DB0" w:rsidTr="00AC6CB2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AC6CB2" w:rsidRPr="00C97DB0" w:rsidTr="00AC6CB2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AC6CB2" w:rsidRPr="00C97DB0" w:rsidRDefault="00AC6CB2" w:rsidP="00AC6CB2">
      <w:pPr>
        <w:shd w:val="clear" w:color="auto" w:fill="FFFFFF"/>
        <w:ind w:left="4961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AC6CB2" w:rsidRPr="00C97DB0" w:rsidRDefault="00AC6CB2" w:rsidP="00AC6CB2">
      <w:pPr>
        <w:shd w:val="clear" w:color="auto" w:fill="FFFFFF"/>
        <w:jc w:val="center"/>
        <w:rPr>
          <w:sz w:val="28"/>
          <w:szCs w:val="28"/>
        </w:rPr>
      </w:pPr>
    </w:p>
    <w:p w:rsidR="00AC6CB2" w:rsidRPr="00C97DB0" w:rsidRDefault="00AC6CB2" w:rsidP="00AC6CB2">
      <w:pPr>
        <w:shd w:val="clear" w:color="auto" w:fill="FFFFFF"/>
        <w:jc w:val="center"/>
        <w:rPr>
          <w:sz w:val="28"/>
          <w:szCs w:val="28"/>
        </w:rPr>
      </w:pP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AC6CB2" w:rsidRPr="00C97DB0" w:rsidRDefault="00AC6CB2" w:rsidP="00AC6CB2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AC6CB2" w:rsidRPr="00C97DB0" w:rsidTr="00AC6CB2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AC6CB2" w:rsidRPr="00C97DB0" w:rsidTr="00AC6CB2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C97DB0">
              <w:rPr>
                <w:sz w:val="28"/>
                <w:szCs w:val="28"/>
              </w:rPr>
              <w:t>(84366)</w:t>
            </w:r>
            <w:r w:rsidRPr="00C97DB0">
              <w:rPr>
                <w:sz w:val="28"/>
                <w:szCs w:val="28"/>
                <w:lang w:val="en-US"/>
              </w:rPr>
              <w:t>56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7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CB2" w:rsidRPr="00C97DB0" w:rsidRDefault="00AC6CB2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AC6CB2" w:rsidRPr="00C97DB0" w:rsidRDefault="00AC6CB2" w:rsidP="00AC6CB2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AC6CB2" w:rsidRPr="00C97DB0" w:rsidRDefault="00AC6CB2" w:rsidP="00AC6CB2">
      <w:pPr>
        <w:shd w:val="clear" w:color="auto" w:fill="FFFFFF"/>
        <w:rPr>
          <w:sz w:val="24"/>
          <w:szCs w:val="24"/>
        </w:rPr>
      </w:pPr>
    </w:p>
    <w:p w:rsidR="00AC6CB2" w:rsidRPr="00C97DB0" w:rsidRDefault="00AC6CB2" w:rsidP="00AC6CB2">
      <w:pPr>
        <w:jc w:val="center"/>
        <w:rPr>
          <w:b/>
          <w:sz w:val="28"/>
          <w:szCs w:val="28"/>
        </w:rPr>
      </w:pPr>
    </w:p>
    <w:p w:rsidR="00554069" w:rsidRPr="00C97DB0" w:rsidRDefault="00554069" w:rsidP="000E3E5B">
      <w:pPr>
        <w:rPr>
          <w:sz w:val="28"/>
          <w:szCs w:val="28"/>
        </w:rPr>
      </w:pPr>
    </w:p>
    <w:p w:rsidR="00387612" w:rsidRPr="00C97DB0" w:rsidRDefault="00387612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F169FE" w:rsidRPr="00C97DB0" w:rsidRDefault="00F169FE" w:rsidP="000E3E5B"/>
    <w:p w:rsidR="00175953" w:rsidRDefault="00175953" w:rsidP="00BD3FC1">
      <w:pPr>
        <w:ind w:left="6521"/>
      </w:pPr>
    </w:p>
    <w:p w:rsidR="00175953" w:rsidRDefault="00175953" w:rsidP="00BD3FC1">
      <w:pPr>
        <w:ind w:left="6521"/>
      </w:pPr>
    </w:p>
    <w:p w:rsidR="00BD3FC1" w:rsidRPr="00C97DB0" w:rsidRDefault="00BD3FC1" w:rsidP="00BD3FC1">
      <w:pPr>
        <w:ind w:left="6521"/>
      </w:pPr>
      <w:r w:rsidRPr="00C97DB0">
        <w:lastRenderedPageBreak/>
        <w:t xml:space="preserve">Приложение </w:t>
      </w:r>
    </w:p>
    <w:p w:rsidR="00BD3FC1" w:rsidRPr="00C97DB0" w:rsidRDefault="00BD3FC1" w:rsidP="00BD3FC1">
      <w:pPr>
        <w:ind w:left="6521"/>
      </w:pPr>
      <w:r w:rsidRPr="00C97DB0">
        <w:t>к постановлению исполнительного комитета Новокырлайского сельского поселения</w:t>
      </w:r>
    </w:p>
    <w:p w:rsidR="00BD3FC1" w:rsidRPr="00C97DB0" w:rsidRDefault="00BD3FC1" w:rsidP="00BD3FC1">
      <w:pPr>
        <w:ind w:left="6521"/>
        <w:rPr>
          <w:bCs/>
        </w:rPr>
      </w:pPr>
      <w:r w:rsidRPr="00C97DB0">
        <w:t>от «18» июля  2016 г. № 17</w:t>
      </w:r>
    </w:p>
    <w:p w:rsidR="00BD3FC1" w:rsidRPr="00C97DB0" w:rsidRDefault="00BD3FC1" w:rsidP="00BD3FC1">
      <w:pPr>
        <w:suppressAutoHyphens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suppressAutoHyphens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suppressAutoHyphens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Административный регламент</w:t>
      </w:r>
    </w:p>
    <w:p w:rsidR="00BD3FC1" w:rsidRPr="00C97DB0" w:rsidRDefault="00BD3FC1" w:rsidP="00BD3FC1">
      <w:pPr>
        <w:suppressAutoHyphens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</w:t>
      </w:r>
    </w:p>
    <w:p w:rsidR="00BD3FC1" w:rsidRPr="00C97DB0" w:rsidRDefault="00BD3FC1" w:rsidP="00BD3FC1">
      <w:pPr>
        <w:suppressAutoHyphens/>
        <w:jc w:val="center"/>
        <w:rPr>
          <w:sz w:val="28"/>
          <w:szCs w:val="28"/>
        </w:rPr>
      </w:pPr>
    </w:p>
    <w:p w:rsidR="00BD3FC1" w:rsidRPr="00C97DB0" w:rsidRDefault="00BD3FC1" w:rsidP="00BD3FC1">
      <w:pPr>
        <w:suppressAutoHyphens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1. Общие положения</w:t>
      </w:r>
    </w:p>
    <w:p w:rsidR="00BD3FC1" w:rsidRPr="00C97DB0" w:rsidRDefault="00BD3FC1" w:rsidP="00BD3FC1">
      <w:pPr>
        <w:suppressAutoHyphens/>
        <w:ind w:left="360"/>
        <w:jc w:val="center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1.</w:t>
      </w:r>
      <w:r w:rsidRPr="00C97DB0">
        <w:rPr>
          <w:sz w:val="28"/>
          <w:szCs w:val="28"/>
          <w:lang w:val="en-US"/>
        </w:rPr>
        <w:t> </w:t>
      </w:r>
      <w:r w:rsidRPr="00C97DB0">
        <w:rPr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 (далее – муниципальная услуга).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pacing w:val="1"/>
          <w:sz w:val="28"/>
          <w:szCs w:val="28"/>
        </w:rPr>
        <w:t xml:space="preserve">1.2. Получатели муниципальной услуги: физические и </w:t>
      </w:r>
      <w:r w:rsidRPr="00C97DB0">
        <w:rPr>
          <w:sz w:val="28"/>
          <w:szCs w:val="28"/>
        </w:rPr>
        <w:t>юридические лица (далее - заявитель)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pacing w:val="1"/>
          <w:sz w:val="28"/>
          <w:szCs w:val="28"/>
        </w:rPr>
        <w:t xml:space="preserve">1.3. </w:t>
      </w:r>
      <w:r w:rsidRPr="00C97DB0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Исполнитель муниципальной услуги - исполнительный комитет Новокырлайского сельского поселения (далее - Поселение).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1. Место нахождение исполкома сельского поселения: село Новый Кырлай, ул. Центральная, д. 3.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рафик работы: 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недельник – четверг: с 08:00 до 17:00; 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ятница: с 08:00 до 17:00; 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уббота, воскресенье: выходные дни.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Справочный телефон (884366) 56-7-34. 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ход по документам удостоверяющим личность.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79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80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  <w:u w:val="single"/>
        </w:rPr>
        <w:t>)</w:t>
      </w:r>
      <w:r w:rsidRPr="00C97DB0">
        <w:rPr>
          <w:sz w:val="28"/>
          <w:szCs w:val="28"/>
        </w:rPr>
        <w:t>.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</w:t>
      </w:r>
      <w:r w:rsidRPr="00C97DB0">
        <w:rPr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arsk</w:t>
        </w:r>
        <w:r w:rsidRPr="00C97DB0">
          <w:rPr>
            <w:rStyle w:val="a3"/>
            <w:color w:val="auto"/>
            <w:sz w:val="28"/>
            <w:szCs w:val="28"/>
          </w:rPr>
          <w:t xml:space="preserve">. 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tatarstan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>.);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81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82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 Исполкоме:</w:t>
      </w:r>
    </w:p>
    <w:p w:rsidR="00BD3FC1" w:rsidRPr="00C97DB0" w:rsidRDefault="00BD3FC1" w:rsidP="00BD3FC1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BD3FC1" w:rsidRPr="00C97DB0" w:rsidRDefault="00BD3FC1" w:rsidP="00BD3FC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06.10.2003 №131 - ФЗ «Об общих принципах организации местного самоуправления в Российской Федерации» (далее -  Федеральный закон №131 - ФЗ) (Собрание законодательства РФ, 06.10.2003, №40, ст.3822)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08.11.2007 №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далее – Федеральный закон №257-ФЗ) (Собрание законодательства РФ, 12.11.2007, №46, ст.5553)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Федеральным законом от 27.07.2010 №210 - ФЗ «Об организации предоставления государственных и муниципальных услуг» (далее – Федеральный закон №210 - ФЗ) (Собрание законодательства РФ, 02.08.2010, №31, ст.4179); 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тановление Правительства Российской Федерации от 15.04.2011 №272 «Об утверждении правил перевозок грузов автомобильным транспортом» (далее – Постановление №272) (Собрание законодательства РФ, 25.04.2011, № 17, ст. 2407)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каз Министерства транспорта от 24.07.2012 №258 «Об утверждении Порядка выдачи специального разрешения на движение по автомобильным дорогам транспортного средства, осуществляющего перевозку тяжеловесных и (или) крупногабаритных грузов (далее - Порядок) (Российская газета, №265, 16.11.2012 (опубликован без приложения)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ального района от 27.10.2014 № 56 (далее – Устав)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BD3FC1" w:rsidRPr="00C97DB0" w:rsidRDefault="00BD3FC1" w:rsidP="00BD3FC1">
      <w:pPr>
        <w:tabs>
          <w:tab w:val="left" w:pos="600"/>
        </w:tabs>
        <w:ind w:firstLine="720"/>
        <w:jc w:val="both"/>
        <w:rPr>
          <w:spacing w:val="1"/>
          <w:sz w:val="28"/>
          <w:szCs w:val="28"/>
        </w:rPr>
      </w:pPr>
      <w:r w:rsidRPr="00C97DB0">
        <w:rPr>
          <w:spacing w:val="1"/>
          <w:sz w:val="28"/>
          <w:szCs w:val="28"/>
        </w:rPr>
        <w:lastRenderedPageBreak/>
        <w:t>1.5. В настоящем Регламенте используются следующие термины и определения:</w:t>
      </w:r>
    </w:p>
    <w:p w:rsidR="00BD3FC1" w:rsidRPr="00C97DB0" w:rsidRDefault="00BD3FC1" w:rsidP="00BD3FC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>тяжеловесный груз - транспортное средство, масса которого с грузом или без груза и (или) осевая масса превышают хотя бы один из параметров, приведенных в Постановлении №272;</w:t>
      </w:r>
    </w:p>
    <w:p w:rsidR="00BD3FC1" w:rsidRPr="00C97DB0" w:rsidRDefault="00BD3FC1" w:rsidP="00BD3FC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 xml:space="preserve">категория крупногабаритных и тяжеловесных грузов – определяемая в установленном Инструкцией порядке, в зависимости от массы и размеров груза группа: </w:t>
      </w:r>
    </w:p>
    <w:p w:rsidR="00BD3FC1" w:rsidRPr="00C97DB0" w:rsidRDefault="00BD3FC1" w:rsidP="00BD3FC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>категория 1 - транспортное средство, масса которого с грузом или без груза и (или) осевая масса на каждую ось, а также габариты по высоте, ширине или длине превышают значения, установленные в Постановлении №272, но не относится к категории 2;</w:t>
      </w:r>
    </w:p>
    <w:p w:rsidR="00BD3FC1" w:rsidRPr="00C97DB0" w:rsidRDefault="00BD3FC1" w:rsidP="00BD3FC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>категория 2 - транспортное средство, весовые параметры которого с грузом или без груза соответствуют величинам, приведенным в Постановлении №272;</w:t>
      </w:r>
    </w:p>
    <w:p w:rsidR="00BD3FC1" w:rsidRPr="00C97DB0" w:rsidRDefault="00BD3FC1" w:rsidP="00BD3FC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>крупногабаритный груз - транспортное средство, габариты которого с грузом или без груза по высоте, ширине или длине превышают хотя бы одно из значений, установленных в Постановлении №272;</w:t>
      </w:r>
    </w:p>
    <w:p w:rsidR="00BD3FC1" w:rsidRPr="00C97DB0" w:rsidRDefault="00BD3FC1" w:rsidP="00BD3FC1">
      <w:pPr>
        <w:ind w:firstLine="540"/>
        <w:jc w:val="both"/>
        <w:outlineLvl w:val="1"/>
        <w:rPr>
          <w:sz w:val="28"/>
          <w:szCs w:val="28"/>
        </w:rPr>
      </w:pPr>
      <w:r w:rsidRPr="00C97DB0">
        <w:rPr>
          <w:sz w:val="28"/>
          <w:szCs w:val="28"/>
        </w:rPr>
        <w:t>перевозчик груза (грузоперевозчик) - юридическое или физическое лицо, осуществляющее перевозку крупногабаритного или тяжеловесного груза. Им могут быть организации, независимо от форм собственности и ведомственной принадлежности, и граждане Российской Федерации, лица без гражданства, а также международные организации, иностранные юридические лица и граждане, имеющие соответствующую лицензию и сертифицированный подвижной состав;</w:t>
      </w:r>
    </w:p>
    <w:p w:rsidR="00BD3FC1" w:rsidRPr="00C97DB0" w:rsidRDefault="00BD3FC1" w:rsidP="00BD3FC1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D3FC1" w:rsidRPr="00C97DB0" w:rsidRDefault="00BD3FC1" w:rsidP="00BD3FC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20"/>
        <w:jc w:val="both"/>
        <w:rPr>
          <w:sz w:val="24"/>
          <w:szCs w:val="24"/>
        </w:rPr>
      </w:pPr>
    </w:p>
    <w:p w:rsidR="00BD3FC1" w:rsidRPr="00C97DB0" w:rsidRDefault="00BD3FC1" w:rsidP="00BD3FC1">
      <w:pPr>
        <w:spacing w:line="360" w:lineRule="auto"/>
        <w:sectPr w:rsidR="00BD3FC1" w:rsidRPr="00C97DB0">
          <w:pgSz w:w="11906" w:h="16838"/>
          <w:pgMar w:top="1134" w:right="567" w:bottom="1134" w:left="1134" w:header="709" w:footer="709" w:gutter="0"/>
          <w:cols w:space="720"/>
        </w:sectPr>
      </w:pPr>
    </w:p>
    <w:p w:rsidR="00BD3FC1" w:rsidRPr="00C97DB0" w:rsidRDefault="00BD3FC1" w:rsidP="00BD3FC1">
      <w:pPr>
        <w:suppressAutoHyphens/>
        <w:ind w:firstLine="72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 xml:space="preserve">2. </w:t>
      </w:r>
      <w:r w:rsidRPr="00C97DB0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BD3FC1" w:rsidRPr="00C97DB0" w:rsidRDefault="00BD3FC1" w:rsidP="00BD3FC1">
      <w:pPr>
        <w:suppressAutoHyphens/>
        <w:ind w:firstLine="72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BD3FC1" w:rsidRPr="00C97DB0" w:rsidRDefault="00BD3FC1">
            <w:pPr>
              <w:ind w:firstLine="34"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BD3FC1" w:rsidRPr="00C97DB0" w:rsidRDefault="00BD3FC1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FC1" w:rsidRPr="00C97DB0" w:rsidRDefault="00BD3FC1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BD3FC1" w:rsidRPr="00C97DB0" w:rsidTr="00BD3FC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uppressAutoHyphens/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Выдача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Федеральный закон </w:t>
            </w:r>
          </w:p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№257-ФЗ;</w:t>
            </w:r>
          </w:p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Порядок </w:t>
            </w:r>
          </w:p>
        </w:tc>
      </w:tr>
      <w:tr w:rsidR="00BD3FC1" w:rsidRPr="00C97DB0" w:rsidTr="00BD3FC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2</w:t>
            </w:r>
            <w:r w:rsidRPr="00C97DB0">
              <w:rPr>
                <w:i/>
                <w:sz w:val="28"/>
                <w:szCs w:val="28"/>
              </w:rPr>
              <w:t>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ind w:firstLine="425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сполнительный комитет Новокырлайского сельского поселения Арского муниципального района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ав СП</w:t>
            </w:r>
          </w:p>
        </w:tc>
      </w:tr>
      <w:tr w:rsidR="00BD3FC1" w:rsidRPr="00C97DB0" w:rsidTr="00BD3FC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ind w:firstLine="284"/>
              <w:jc w:val="both"/>
              <w:rPr>
                <w:bCs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Разрешение </w:t>
            </w:r>
            <w:r w:rsidRPr="00C97DB0">
              <w:rPr>
                <w:bCs/>
                <w:sz w:val="28"/>
                <w:szCs w:val="28"/>
              </w:rPr>
              <w:t>на перевозку крупногабаритного и (или) тяжеловесного груза по дорогам общего пользования (приложение №2);</w:t>
            </w:r>
          </w:p>
          <w:p w:rsidR="00BD3FC1" w:rsidRPr="00C97DB0" w:rsidRDefault="00BD3FC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bCs/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Федеральный закон </w:t>
            </w:r>
          </w:p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№257-ФЗ;</w:t>
            </w:r>
          </w:p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Порядок </w:t>
            </w:r>
          </w:p>
        </w:tc>
      </w:tr>
      <w:tr w:rsidR="00BD3FC1" w:rsidRPr="00C97DB0" w:rsidTr="00BD3FC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</w:t>
            </w:r>
            <w:r w:rsidRPr="00C97DB0">
              <w:rPr>
                <w:i/>
                <w:sz w:val="28"/>
                <w:szCs w:val="28"/>
              </w:rPr>
              <w:lastRenderedPageBreak/>
              <w:t>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В течение 11 дней, включая день подачи заявления</w:t>
            </w:r>
            <w:r w:rsidRPr="00C97DB0">
              <w:rPr>
                <w:rStyle w:val="a6"/>
                <w:sz w:val="28"/>
                <w:szCs w:val="28"/>
              </w:rPr>
              <w:footnoteReference w:id="4"/>
            </w:r>
            <w:r w:rsidRPr="00C97DB0">
              <w:rPr>
                <w:sz w:val="28"/>
                <w:szCs w:val="28"/>
              </w:rPr>
              <w:t>.</w:t>
            </w:r>
          </w:p>
          <w:p w:rsidR="00BD3FC1" w:rsidRPr="00C97DB0" w:rsidRDefault="00BD3FC1">
            <w:pPr>
              <w:ind w:firstLine="284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</w:p>
        </w:tc>
      </w:tr>
      <w:tr w:rsidR="00BD3FC1" w:rsidRPr="00C97DB0" w:rsidTr="00BD3FC1">
        <w:trPr>
          <w:trHeight w:val="972"/>
        </w:trPr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1) Заявление; </w:t>
            </w:r>
          </w:p>
          <w:p w:rsidR="00BD3FC1" w:rsidRPr="00C97DB0" w:rsidRDefault="00BD3FC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Документы, удостоверяющие личность;</w:t>
            </w:r>
          </w:p>
          <w:p w:rsidR="00BD3FC1" w:rsidRPr="00C97DB0" w:rsidRDefault="00BD3FC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BD3FC1" w:rsidRPr="00C97DB0" w:rsidRDefault="00BD3FC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      </w:r>
          </w:p>
          <w:p w:rsidR="00BD3FC1" w:rsidRPr="00C97DB0" w:rsidRDefault="00BD3FC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5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(приложение №3). На 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</w:t>
            </w:r>
            <w:r w:rsidRPr="00C97DB0">
              <w:rPr>
                <w:sz w:val="28"/>
                <w:szCs w:val="28"/>
              </w:rPr>
              <w:lastRenderedPageBreak/>
              <w:t>по длине оси - распределение на отдельные колеса;</w:t>
            </w:r>
          </w:p>
          <w:p w:rsidR="00BD3FC1" w:rsidRPr="00C97DB0" w:rsidRDefault="00BD3FC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6) сведения о технических требованиях к перевозке заявленного груза в транспортном положении.</w:t>
            </w:r>
          </w:p>
          <w:p w:rsidR="00BD3FC1" w:rsidRPr="00C97DB0" w:rsidRDefault="00BD3FC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BD3FC1" w:rsidRPr="00C97DB0" w:rsidRDefault="00BD3FC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прилагаемые документы могут быть предоставлены (направлены) заявителем на бумажных носителях одним из следующих способов:</w:t>
            </w:r>
          </w:p>
          <w:p w:rsidR="00BD3FC1" w:rsidRPr="00C97DB0" w:rsidRDefault="00BD3FC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BD3FC1" w:rsidRPr="00C97DB0" w:rsidRDefault="00BD3FC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BD3FC1" w:rsidRPr="00C97DB0" w:rsidRDefault="00BD3FC1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 xml:space="preserve">п.8, 9 Порядка </w:t>
            </w:r>
          </w:p>
        </w:tc>
      </w:tr>
      <w:tr w:rsidR="00BD3FC1" w:rsidRPr="00C97DB0" w:rsidTr="00BD3FC1">
        <w:trPr>
          <w:trHeight w:val="972"/>
        </w:trPr>
        <w:tc>
          <w:tcPr>
            <w:tcW w:w="38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C97DB0">
              <w:rPr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C97DB0">
              <w:t xml:space="preserve">, </w:t>
            </w:r>
            <w:r w:rsidRPr="00C97DB0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BD3FC1" w:rsidRPr="00C97DB0" w:rsidRDefault="00BD3FC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sz w:val="28"/>
                <w:szCs w:val="28"/>
              </w:rPr>
              <w:t>Сведения об уплате государственной пошлины.</w:t>
            </w:r>
          </w:p>
          <w:p w:rsidR="00BD3FC1" w:rsidRPr="00C97DB0" w:rsidRDefault="00BD3FC1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Способы получения и порядок предоставления документов, которые заявитель вправе представить, определены пунктом 2.5 настоящего Регламента.</w:t>
            </w:r>
          </w:p>
          <w:p w:rsidR="00BD3FC1" w:rsidRPr="00C97DB0" w:rsidRDefault="00BD3FC1">
            <w:pPr>
              <w:suppressAutoHyphens/>
              <w:ind w:firstLine="425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 xml:space="preserve">Запрещается требовать от заявителя </w:t>
            </w:r>
            <w:r w:rsidRPr="00C97DB0">
              <w:rPr>
                <w:i/>
                <w:sz w:val="28"/>
                <w:szCs w:val="28"/>
              </w:rPr>
              <w:lastRenderedPageBreak/>
              <w:t>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BD3FC1" w:rsidRPr="00C97DB0" w:rsidRDefault="00BD3FC1">
            <w:pPr>
              <w:pStyle w:val="ConsPlusNonformat"/>
              <w:ind w:firstLine="285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 владельцами дорог, по которым проходит маршр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8. Исчерпывающий перечень </w:t>
            </w:r>
            <w:r w:rsidRPr="00C97DB0">
              <w:rPr>
                <w:sz w:val="28"/>
                <w:szCs w:val="28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Уполномоченный орган не вправе согласно Порядку выдавать специальные разрешения по заявленному маршруту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Сведения, предоставленные в заявлении и документах, не соответствуют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Установленные требования о перевозке делимого груза не соблюдены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 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5) Отсутствует согласие заявителя на: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оведение оценки технического состояния автомобильной дороги согласно пункту 26 Порядка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6) Заявитель не произвел оплату оценки технического состояния автомобильных дорог, их укрепления в случае, если такие работы были проведены по согласованию с заявителем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7) Заявитель не произвел оплату принятия специальных мер по обустройству автомобильных дорог, их участков, а также пересекающих автомобильную дорогу сооружений и инженерных коммуникаций, если такие работы были проведены по согласованию с заявителем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8) Заявитель не внес плату в счет возмещения вреда, причиняемого автомобильным дорогам транспортным средством, осуществляющим перевозку тяжеловесных грузов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9) Заявитель не произвел оплату государственной </w:t>
            </w:r>
            <w:r w:rsidRPr="00C97DB0">
              <w:rPr>
                <w:sz w:val="28"/>
                <w:szCs w:val="28"/>
              </w:rPr>
              <w:lastRenderedPageBreak/>
              <w:t>пошлины за выдачу специального разрешения (кроме международных автомобильных перевозок тяжеловесных и (или) крупногабаритных грузов) &lt;*&gt;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--------------------------------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&lt;*&gt; Подпункт 111 пункта 1 статьи 333.33 Налогового кодекса Российской Федерации (часть вторая) от 5 августа 2000 г. N 117-ФЗ.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0) отсутс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 направлялись в уполномоченный орган с использованием факсимильной связи;</w:t>
            </w:r>
          </w:p>
          <w:p w:rsidR="00BD3FC1" w:rsidRPr="00C97DB0" w:rsidRDefault="00BD3FC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1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.40 Порядка</w:t>
            </w: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ind w:firstLine="540"/>
              <w:jc w:val="both"/>
              <w:outlineLvl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Размеры государственной пошлины:</w:t>
            </w:r>
          </w:p>
          <w:p w:rsidR="00BD3FC1" w:rsidRPr="00C97DB0" w:rsidRDefault="00BD3FC1">
            <w:pPr>
              <w:jc w:val="both"/>
              <w:outlineLvl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 выдачу специального разрешения на движение по автомобильной дороге транспортного средства, осуществляющего перевозки (за исключением транспортного средства, осуществляющего международные автомобильные перевозки):</w:t>
            </w:r>
          </w:p>
          <w:p w:rsidR="00BD3FC1" w:rsidRPr="00C97DB0" w:rsidRDefault="00BD3FC1">
            <w:pPr>
              <w:ind w:firstLine="54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опасных грузов - 800 рублей;</w:t>
            </w:r>
          </w:p>
          <w:p w:rsidR="00BD3FC1" w:rsidRPr="00C97DB0" w:rsidRDefault="00BD3FC1">
            <w:pPr>
              <w:ind w:firstLine="540"/>
              <w:jc w:val="both"/>
              <w:rPr>
                <w:sz w:val="28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тяжеловесных и (или) крупногабаритных грузов – 1 000 рубл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ч.111 Ст. 333.33. НК РФ</w:t>
            </w: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</w:t>
            </w:r>
            <w:r w:rsidRPr="00C97DB0">
              <w:rPr>
                <w:sz w:val="28"/>
                <w:szCs w:val="28"/>
              </w:rPr>
              <w:lastRenderedPageBreak/>
              <w:t>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 w:rsidRPr="00C97DB0"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D3FC1" w:rsidRPr="00C97DB0" w:rsidRDefault="00BD3FC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</w:t>
            </w:r>
            <w:r w:rsidRPr="00C97DB0">
              <w:rPr>
                <w:i/>
                <w:sz w:val="28"/>
                <w:szCs w:val="28"/>
              </w:rPr>
              <w:lastRenderedPageBreak/>
              <w:t>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BD3FC1" w:rsidRPr="00C97DB0" w:rsidRDefault="00BD3FC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BD3FC1" w:rsidRPr="00C97DB0" w:rsidRDefault="00BD3FC1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 xml:space="preserve">Визуальная, текстовая и мультимедийная </w:t>
            </w:r>
            <w:r w:rsidRPr="00C97DB0">
              <w:rPr>
                <w:i/>
                <w:sz w:val="28"/>
                <w:szCs w:val="28"/>
              </w:rPr>
              <w:lastRenderedPageBreak/>
              <w:t>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 w:rsidRPr="00C97DB0">
              <w:rPr>
                <w:sz w:val="28"/>
                <w:szCs w:val="28"/>
              </w:rPr>
              <w:lastRenderedPageBreak/>
              <w:t>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D3FC1" w:rsidRPr="00C97DB0" w:rsidRDefault="00BD3FC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BD3FC1" w:rsidRPr="00C97DB0" w:rsidRDefault="00BD3FC1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FC1" w:rsidRPr="00C97DB0" w:rsidRDefault="00BD3FC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D3FC1" w:rsidRPr="00C97DB0" w:rsidRDefault="00BD3FC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97DB0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>://u</w:t>
            </w:r>
            <w:r w:rsidRPr="00C97DB0">
              <w:rPr>
                <w:sz w:val="28"/>
                <w:szCs w:val="28"/>
                <w:lang w:val="en-US"/>
              </w:rPr>
              <w:t>slugi</w:t>
            </w:r>
            <w:r w:rsidRPr="00C97DB0">
              <w:rPr>
                <w:sz w:val="28"/>
                <w:szCs w:val="28"/>
              </w:rPr>
              <w:t xml:space="preserve">. </w:t>
            </w:r>
            <w:hyperlink r:id="rId83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C97DB0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 xml:space="preserve">:// </w:t>
            </w:r>
            <w:hyperlink r:id="rId84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FC1" w:rsidRPr="00C97DB0" w:rsidRDefault="00BD3FC1">
            <w:pPr>
              <w:rPr>
                <w:sz w:val="28"/>
                <w:szCs w:val="28"/>
              </w:rPr>
            </w:pPr>
          </w:p>
        </w:tc>
      </w:tr>
    </w:tbl>
    <w:p w:rsidR="00BD3FC1" w:rsidRPr="00C97DB0" w:rsidRDefault="00BD3FC1" w:rsidP="00BD3FC1">
      <w:pPr>
        <w:sectPr w:rsidR="00BD3FC1" w:rsidRPr="00C97DB0">
          <w:pgSz w:w="16838" w:h="11906" w:orient="landscape"/>
          <w:pgMar w:top="1438" w:right="851" w:bottom="851" w:left="1134" w:header="709" w:footer="709" w:gutter="0"/>
          <w:cols w:space="720"/>
        </w:sectPr>
      </w:pPr>
    </w:p>
    <w:p w:rsidR="00BD3FC1" w:rsidRPr="00C97DB0" w:rsidRDefault="00BD3FC1" w:rsidP="00BD3FC1">
      <w:pPr>
        <w:suppressAutoHyphens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консультирование заявителя;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принятие и регистрация заявления;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 подготовка результата муниципальной услуги;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 выдача заявителю результата муниципальной услуги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екретарь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 Принятие и регистрация заявления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C97DB0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C97DB0">
        <w:rPr>
          <w:sz w:val="28"/>
          <w:szCs w:val="28"/>
        </w:rPr>
        <w:t>в Исполком.</w:t>
      </w:r>
      <w:r w:rsidRPr="00C97DB0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5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</w:t>
      </w:r>
      <w:r w:rsidRPr="00C97DB0"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>3.3.2.</w:t>
      </w:r>
      <w:r w:rsidRPr="00C97DB0">
        <w:rPr>
          <w:bCs/>
          <w:sz w:val="28"/>
          <w:szCs w:val="28"/>
        </w:rPr>
        <w:t>Секретарь Исполкома, ведущий прием заявлений, осуществляет: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установление личности заявителя; 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и регистрацию заявления в специальном журнале;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ручение заявителю копии </w:t>
      </w:r>
      <w:r w:rsidRPr="00C97DB0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97DB0">
        <w:rPr>
          <w:bCs/>
          <w:sz w:val="28"/>
          <w:szCs w:val="28"/>
        </w:rPr>
        <w:t>;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BD3FC1" w:rsidRPr="00C97DB0" w:rsidRDefault="00BD3FC1" w:rsidP="00BD3FC1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 случае наличия оснований для отказа в приеме документов, Секретарь Исполкома, ведущий прием документов, уведомляет заявителя </w:t>
      </w:r>
      <w:r w:rsidRPr="00C97DB0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заявления и документов в течение 15 минут;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BD3FC1" w:rsidRPr="00C97DB0" w:rsidRDefault="00BD3FC1" w:rsidP="00BD3FC1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3. Глава поселения рассматривает заявление, определяет исполнителя и направляет заявление в Исполком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ы: направленное исполнителю заявление.</w:t>
      </w:r>
    </w:p>
    <w:p w:rsidR="00BD3FC1" w:rsidRPr="00C97DB0" w:rsidRDefault="00BD3FC1" w:rsidP="00BD3FC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BD3FC1" w:rsidRPr="00C97DB0" w:rsidRDefault="00BD3FC1" w:rsidP="00BD3FC1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spacing w:val="-1"/>
          <w:sz w:val="28"/>
          <w:szCs w:val="28"/>
        </w:rPr>
        <w:t xml:space="preserve">3.4.1. Секретарь Исполкома </w:t>
      </w:r>
      <w:r w:rsidRPr="00C97DB0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межведомственного электронного взаимодействия запрос о предоставлении: 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trike/>
          <w:sz w:val="28"/>
          <w:szCs w:val="28"/>
        </w:rPr>
        <w:t>3)</w:t>
      </w:r>
      <w:r w:rsidRPr="00C97DB0">
        <w:rPr>
          <w:sz w:val="28"/>
          <w:szCs w:val="28"/>
        </w:rPr>
        <w:t> сведений об уплате государственной пошлины.</w:t>
      </w:r>
    </w:p>
    <w:p w:rsidR="00BD3FC1" w:rsidRPr="00C97DB0" w:rsidRDefault="00BD3FC1" w:rsidP="00BD3FC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BD3FC1" w:rsidRPr="00C97DB0" w:rsidRDefault="00BD3FC1" w:rsidP="00BD3FC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BD3FC1" w:rsidRPr="00C97DB0" w:rsidRDefault="00BD3FC1" w:rsidP="00BD3FC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,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BD3FC1" w:rsidRPr="00C97DB0" w:rsidRDefault="00BD3FC1" w:rsidP="00BD3FC1">
      <w:pPr>
        <w:suppressAutoHyphens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Результат процедур: документы (сведения) либо уведомление об отказе, направленные в Исполком.</w:t>
      </w:r>
    </w:p>
    <w:p w:rsidR="00BD3FC1" w:rsidRPr="00C97DB0" w:rsidRDefault="00BD3FC1" w:rsidP="00BD3FC1">
      <w:pPr>
        <w:suppressAutoHyphens/>
        <w:ind w:firstLine="720"/>
        <w:jc w:val="center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 Подготовка результата муниципальной услуги</w:t>
      </w:r>
    </w:p>
    <w:p w:rsidR="00BD3FC1" w:rsidRPr="00C97DB0" w:rsidRDefault="00BD3FC1" w:rsidP="00BD3FC1">
      <w:pPr>
        <w:suppressAutoHyphens/>
        <w:ind w:firstLine="720"/>
        <w:jc w:val="center"/>
        <w:rPr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1. Секретарь Исполкома осуществляет: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верку наличия оснований для отказа в предоставлении муниципальной услуги, предусмотренных пунктом 2.9 настоящего Регламента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наличия оснований для отказа в предоставлении муниципальной услуги Секретарь Исполкома</w:t>
      </w:r>
      <w:r w:rsidRPr="00C97DB0">
        <w:rPr>
          <w:b/>
          <w:sz w:val="28"/>
          <w:szCs w:val="28"/>
        </w:rPr>
        <w:t xml:space="preserve"> </w:t>
      </w:r>
      <w:r w:rsidRPr="00C97DB0">
        <w:rPr>
          <w:sz w:val="28"/>
          <w:szCs w:val="28"/>
        </w:rPr>
        <w:t>осуществляет подготовку проекта мотивированного отказа в выдаче разрешения (далее – мотивированный отказ)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отсутствия оснований для отказа в предоставлении муниципальной услуги Секретарь Исполкома осуществляет:</w:t>
      </w:r>
    </w:p>
    <w:p w:rsidR="00BD3FC1" w:rsidRPr="00C97DB0" w:rsidRDefault="00BD3FC1" w:rsidP="00BD3FC1">
      <w:pPr>
        <w:suppressAutoHyphens/>
        <w:ind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подготовку проекта разрешения на автомобильные перевозки тяжеловесных грузов, крупногабаритных грузов (далее – разрешение);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огласование проекта разрешения с Главой поселения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направленный Главе поселения на согласование проект разрешения или мотивированного отказа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2. Глава поселения рассматривает</w:t>
      </w:r>
      <w:r w:rsidRPr="00C97DB0">
        <w:rPr>
          <w:b/>
          <w:sz w:val="28"/>
          <w:szCs w:val="28"/>
        </w:rPr>
        <w:t xml:space="preserve"> </w:t>
      </w:r>
      <w:r w:rsidRPr="00C97DB0">
        <w:rPr>
          <w:sz w:val="28"/>
          <w:szCs w:val="28"/>
        </w:rPr>
        <w:t>поступивший проект разрешения или мотивированного отказа согласовывает и направляет на подпись руководителю Исполкома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ы: согласованный проект разрешения или мотивированного отказа направленный на подпись Главе поселения.</w:t>
      </w:r>
    </w:p>
    <w:p w:rsidR="00BD3FC1" w:rsidRPr="00C97DB0" w:rsidRDefault="00BD3FC1" w:rsidP="00BD3FC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3.5.3. Глава поселения утверждает проект решения или мотивированного отказа и направляет в Исполком.</w:t>
      </w: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BD3FC1" w:rsidRPr="00C97DB0" w:rsidRDefault="00BD3FC1" w:rsidP="00BD3FC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ы: подписанное разрешение или мотивированный отказ направленный в Исполком.</w:t>
      </w:r>
    </w:p>
    <w:p w:rsidR="00BD3FC1" w:rsidRPr="00C97DB0" w:rsidRDefault="00BD3FC1" w:rsidP="00BD3FC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3.6. Выдача заявителю результата муниципальной услуги.</w:t>
      </w:r>
    </w:p>
    <w:p w:rsidR="00BD3FC1" w:rsidRPr="00C97DB0" w:rsidRDefault="00BD3FC1" w:rsidP="00BD3FC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1. Секретарь Исполкома извещает заявителя о принятом решении по телефону и</w:t>
      </w:r>
      <w:r w:rsidRPr="00C97DB0">
        <w:rPr>
          <w:sz w:val="28"/>
          <w:szCs w:val="28"/>
          <w:lang w:val="tt-RU"/>
        </w:rPr>
        <w:t> (</w:t>
      </w:r>
      <w:r w:rsidRPr="00C97DB0">
        <w:rPr>
          <w:sz w:val="28"/>
          <w:szCs w:val="28"/>
        </w:rPr>
        <w:t>или</w:t>
      </w:r>
      <w:r w:rsidRPr="00C97DB0">
        <w:rPr>
          <w:sz w:val="28"/>
          <w:szCs w:val="28"/>
          <w:lang w:val="tt-RU"/>
        </w:rPr>
        <w:t>)</w:t>
      </w:r>
      <w:r w:rsidRPr="00C97DB0">
        <w:rPr>
          <w:sz w:val="28"/>
          <w:szCs w:val="28"/>
        </w:rPr>
        <w:t xml:space="preserve"> электронной почте и выдает заявителю, либо направляет по почте разрешение или мотивированный отказ. </w:t>
      </w:r>
    </w:p>
    <w:p w:rsidR="00BD3FC1" w:rsidRPr="00C97DB0" w:rsidRDefault="00BD3FC1" w:rsidP="00BD3FC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BD3FC1" w:rsidRPr="00C97DB0" w:rsidRDefault="00BD3FC1" w:rsidP="00BD3FC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BD3FC1" w:rsidRPr="00C97DB0" w:rsidRDefault="00BD3FC1" w:rsidP="00BD3FC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, предусмотренной подпунктом 3.5.3 настоящего Регламента, в случае направления ответа по почте письмом.</w:t>
      </w:r>
    </w:p>
    <w:p w:rsidR="00BD3FC1" w:rsidRPr="00C97DB0" w:rsidRDefault="00BD3FC1" w:rsidP="00BD3FC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ы: выданное (направленное) заявителю разрешение или мотивированный отказ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 Предоставление муниципальной услуги через МФЦ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Исполком.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</w:t>
      </w:r>
      <w:r w:rsidRPr="00C97DB0">
        <w:rPr>
          <w:rFonts w:ascii="Times New Roman" w:hAnsi="Times New Roman"/>
          <w:sz w:val="28"/>
          <w:szCs w:val="28"/>
        </w:rPr>
        <w:lastRenderedPageBreak/>
        <w:t xml:space="preserve">течение одного дня с момента регистрации заявления. 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екретарю Исполкома.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оригинала документа, в котором содержится техническая ошибка.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BD3FC1" w:rsidRPr="00C97DB0" w:rsidRDefault="00BD3FC1" w:rsidP="00BD3FC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BD3FC1" w:rsidRPr="00C97DB0" w:rsidRDefault="00BD3FC1" w:rsidP="00BD3FC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C97DB0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BD3FC1" w:rsidRPr="00C97DB0" w:rsidRDefault="00BD3FC1" w:rsidP="00BD3FC1">
      <w:pPr>
        <w:ind w:firstLine="540"/>
        <w:jc w:val="both"/>
        <w:rPr>
          <w:b/>
          <w:sz w:val="28"/>
          <w:szCs w:val="28"/>
        </w:rPr>
      </w:pPr>
    </w:p>
    <w:p w:rsidR="00BD3FC1" w:rsidRPr="00C97DB0" w:rsidRDefault="00BD3FC1" w:rsidP="00BD3FC1">
      <w:pPr>
        <w:spacing w:before="108" w:after="108"/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BD3FC1" w:rsidRPr="00C97DB0" w:rsidRDefault="00BD3FC1" w:rsidP="00BD3FC1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85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D3FC1" w:rsidRPr="00C97DB0" w:rsidRDefault="00BD3FC1" w:rsidP="00BD3FC1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D3FC1" w:rsidRPr="00C97DB0" w:rsidRDefault="00BD3FC1" w:rsidP="00BD3FC1">
      <w:pPr>
        <w:rPr>
          <w:spacing w:val="-6"/>
          <w:sz w:val="28"/>
          <w:szCs w:val="28"/>
        </w:rPr>
      </w:pPr>
    </w:p>
    <w:p w:rsidR="00BD3FC1" w:rsidRPr="00C97DB0" w:rsidRDefault="00BD3FC1" w:rsidP="00BD3FC1">
      <w:pPr>
        <w:ind w:left="4536"/>
        <w:jc w:val="right"/>
        <w:rPr>
          <w:iCs/>
          <w:sz w:val="28"/>
          <w:szCs w:val="28"/>
        </w:rPr>
      </w:pPr>
      <w:r w:rsidRPr="00C97DB0">
        <w:rPr>
          <w:spacing w:val="-6"/>
          <w:sz w:val="28"/>
          <w:szCs w:val="28"/>
        </w:rPr>
        <w:br w:type="page"/>
      </w:r>
      <w:r w:rsidRPr="00C97DB0">
        <w:rPr>
          <w:iCs/>
          <w:sz w:val="28"/>
          <w:szCs w:val="28"/>
        </w:rPr>
        <w:lastRenderedPageBreak/>
        <w:t>Приложение №1</w:t>
      </w:r>
    </w:p>
    <w:p w:rsidR="00BD3FC1" w:rsidRPr="00C97DB0" w:rsidRDefault="00BD3FC1" w:rsidP="00BD3FC1">
      <w:pPr>
        <w:spacing w:before="108" w:after="108"/>
        <w:jc w:val="center"/>
        <w:outlineLvl w:val="0"/>
        <w:rPr>
          <w:rFonts w:ascii="Arial" w:hAnsi="Arial"/>
          <w:b/>
          <w:bCs/>
        </w:rPr>
      </w:pPr>
    </w:p>
    <w:p w:rsidR="00BD3FC1" w:rsidRPr="00C97DB0" w:rsidRDefault="00BD3FC1" w:rsidP="00BD3FC1">
      <w:pPr>
        <w:ind w:left="4111"/>
        <w:rPr>
          <w:sz w:val="28"/>
          <w:szCs w:val="28"/>
        </w:rPr>
      </w:pPr>
      <w:r w:rsidRPr="00C97DB0">
        <w:rPr>
          <w:sz w:val="28"/>
          <w:szCs w:val="28"/>
        </w:rPr>
        <w:t xml:space="preserve">В  </w:t>
      </w:r>
    </w:p>
    <w:p w:rsidR="00BD3FC1" w:rsidRPr="00C97DB0" w:rsidRDefault="00BD3FC1" w:rsidP="00BD3FC1">
      <w:pPr>
        <w:pBdr>
          <w:top w:val="single" w:sz="4" w:space="1" w:color="auto"/>
        </w:pBdr>
        <w:ind w:left="4111"/>
        <w:jc w:val="center"/>
      </w:pPr>
      <w:r w:rsidRPr="00C97DB0">
        <w:t>(наименование органа местного самоуправления</w:t>
      </w:r>
    </w:p>
    <w:p w:rsidR="00BD3FC1" w:rsidRPr="00C97DB0" w:rsidRDefault="00BD3FC1" w:rsidP="00BD3FC1">
      <w:pPr>
        <w:ind w:left="4111"/>
        <w:rPr>
          <w:sz w:val="28"/>
          <w:szCs w:val="28"/>
        </w:rPr>
      </w:pPr>
    </w:p>
    <w:p w:rsidR="00BD3FC1" w:rsidRPr="00C97DB0" w:rsidRDefault="00BD3FC1" w:rsidP="00BD3FC1">
      <w:pPr>
        <w:pBdr>
          <w:top w:val="single" w:sz="4" w:space="3" w:color="auto"/>
        </w:pBdr>
        <w:ind w:left="4111"/>
        <w:jc w:val="center"/>
      </w:pPr>
      <w:r w:rsidRPr="00C97DB0">
        <w:t>муниципального образования)</w:t>
      </w:r>
    </w:p>
    <w:p w:rsidR="00BD3FC1" w:rsidRPr="00C97DB0" w:rsidRDefault="00BD3FC1" w:rsidP="00BD3FC1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C97DB0">
        <w:rPr>
          <w:spacing w:val="-7"/>
          <w:sz w:val="28"/>
          <w:szCs w:val="28"/>
        </w:rPr>
        <w:t xml:space="preserve">от </w:t>
      </w:r>
      <w:r w:rsidRPr="00C97DB0">
        <w:rPr>
          <w:sz w:val="28"/>
          <w:szCs w:val="28"/>
        </w:rPr>
        <w:t>____________________________________________________________________ (далее - заявитель).</w:t>
      </w:r>
    </w:p>
    <w:p w:rsidR="00BD3FC1" w:rsidRPr="00C97DB0" w:rsidRDefault="00BD3FC1" w:rsidP="00BD3FC1">
      <w:pPr>
        <w:shd w:val="clear" w:color="auto" w:fill="FFFFFF"/>
        <w:ind w:left="4111"/>
        <w:rPr>
          <w:spacing w:val="-7"/>
        </w:rPr>
      </w:pPr>
      <w:r w:rsidRPr="00C97DB0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C97DB0">
        <w:rPr>
          <w:spacing w:val="-7"/>
        </w:rPr>
        <w:t>)</w:t>
      </w:r>
    </w:p>
    <w:p w:rsidR="00BD3FC1" w:rsidRPr="00C97DB0" w:rsidRDefault="00BD3FC1" w:rsidP="00BD3FC1">
      <w:pPr>
        <w:rPr>
          <w:rFonts w:ascii="Courier New" w:hAnsi="Courier New" w:cs="Courier New"/>
          <w:sz w:val="16"/>
          <w:szCs w:val="16"/>
        </w:rPr>
      </w:pPr>
    </w:p>
    <w:p w:rsidR="00BD3FC1" w:rsidRPr="00C97DB0" w:rsidRDefault="00BD3FC1" w:rsidP="00BD3FC1">
      <w:pPr>
        <w:rPr>
          <w:rFonts w:ascii="Courier New" w:hAnsi="Courier New" w:cs="Courier New"/>
          <w:sz w:val="16"/>
          <w:szCs w:val="16"/>
        </w:rPr>
      </w:pPr>
      <w:r w:rsidRPr="00C97DB0">
        <w:rPr>
          <w:rFonts w:ascii="Courier New" w:hAnsi="Courier New" w:cs="Courier New"/>
          <w:sz w:val="16"/>
          <w:szCs w:val="16"/>
        </w:rPr>
        <w:t xml:space="preserve">                                 ЗАЯВЛЕНИЕ</w:t>
      </w:r>
    </w:p>
    <w:p w:rsidR="00BD3FC1" w:rsidRPr="00C97DB0" w:rsidRDefault="00BD3FC1" w:rsidP="00BD3FC1">
      <w:pPr>
        <w:rPr>
          <w:rFonts w:ascii="Courier New" w:hAnsi="Courier New" w:cs="Courier New"/>
          <w:sz w:val="16"/>
          <w:szCs w:val="16"/>
        </w:rPr>
      </w:pPr>
      <w:r w:rsidRPr="00C97DB0">
        <w:rPr>
          <w:rFonts w:ascii="Courier New" w:hAnsi="Courier New" w:cs="Courier New"/>
          <w:sz w:val="16"/>
          <w:szCs w:val="16"/>
        </w:rPr>
        <w:t xml:space="preserve">             на получение специального разрешения на движение</w:t>
      </w:r>
    </w:p>
    <w:p w:rsidR="00BD3FC1" w:rsidRPr="00C97DB0" w:rsidRDefault="00BD3FC1" w:rsidP="00BD3FC1">
      <w:pPr>
        <w:rPr>
          <w:rFonts w:ascii="Courier New" w:hAnsi="Courier New" w:cs="Courier New"/>
          <w:sz w:val="16"/>
          <w:szCs w:val="16"/>
        </w:rPr>
      </w:pPr>
      <w:r w:rsidRPr="00C97DB0">
        <w:rPr>
          <w:rFonts w:ascii="Courier New" w:hAnsi="Courier New" w:cs="Courier New"/>
          <w:sz w:val="16"/>
          <w:szCs w:val="16"/>
        </w:rPr>
        <w:t xml:space="preserve">             по автомобильным дорогам транспортного средства,</w:t>
      </w:r>
    </w:p>
    <w:p w:rsidR="00BD3FC1" w:rsidRPr="00C97DB0" w:rsidRDefault="00BD3FC1" w:rsidP="00BD3FC1">
      <w:pPr>
        <w:rPr>
          <w:rFonts w:ascii="Courier New" w:hAnsi="Courier New" w:cs="Courier New"/>
          <w:sz w:val="16"/>
          <w:szCs w:val="16"/>
        </w:rPr>
      </w:pPr>
      <w:r w:rsidRPr="00C97DB0">
        <w:rPr>
          <w:rFonts w:ascii="Courier New" w:hAnsi="Courier New" w:cs="Courier New"/>
          <w:sz w:val="16"/>
          <w:szCs w:val="16"/>
        </w:rPr>
        <w:t xml:space="preserve">                  осуществляющего перевозки тяжеловесных</w:t>
      </w:r>
    </w:p>
    <w:p w:rsidR="00BD3FC1" w:rsidRPr="00C97DB0" w:rsidRDefault="00BD3FC1" w:rsidP="00BD3FC1">
      <w:pPr>
        <w:rPr>
          <w:rFonts w:ascii="Courier New" w:hAnsi="Courier New" w:cs="Courier New"/>
          <w:sz w:val="16"/>
          <w:szCs w:val="16"/>
        </w:rPr>
      </w:pPr>
      <w:r w:rsidRPr="00C97DB0">
        <w:rPr>
          <w:rFonts w:ascii="Courier New" w:hAnsi="Courier New" w:cs="Courier New"/>
          <w:sz w:val="16"/>
          <w:szCs w:val="16"/>
        </w:rPr>
        <w:t xml:space="preserve">                      и (или) крупногабаритных грузов</w:t>
      </w:r>
    </w:p>
    <w:p w:rsidR="00BD3FC1" w:rsidRPr="00C97DB0" w:rsidRDefault="00BD3FC1" w:rsidP="00BD3FC1">
      <w:pPr>
        <w:jc w:val="both"/>
        <w:rPr>
          <w:sz w:val="16"/>
          <w:szCs w:val="16"/>
        </w:rPr>
      </w:pPr>
    </w:p>
    <w:p w:rsidR="00BD3FC1" w:rsidRPr="00C97DB0" w:rsidRDefault="00BD3FC1" w:rsidP="00BD3FC1">
      <w:pPr>
        <w:jc w:val="both"/>
        <w:rPr>
          <w:sz w:val="16"/>
          <w:szCs w:val="16"/>
        </w:rPr>
      </w:pPr>
    </w:p>
    <w:tbl>
      <w:tblPr>
        <w:tblW w:w="10065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2100"/>
        <w:gridCol w:w="1400"/>
        <w:gridCol w:w="140"/>
        <w:gridCol w:w="420"/>
        <w:gridCol w:w="420"/>
        <w:gridCol w:w="840"/>
        <w:gridCol w:w="560"/>
        <w:gridCol w:w="420"/>
        <w:gridCol w:w="840"/>
        <w:gridCol w:w="700"/>
        <w:gridCol w:w="420"/>
        <w:gridCol w:w="140"/>
        <w:gridCol w:w="560"/>
        <w:gridCol w:w="280"/>
        <w:gridCol w:w="560"/>
        <w:gridCol w:w="265"/>
      </w:tblGrid>
      <w:tr w:rsidR="00BD3FC1" w:rsidRPr="00C97DB0" w:rsidTr="00BD3FC1">
        <w:tc>
          <w:tcPr>
            <w:tcW w:w="10065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BD3FC1" w:rsidRPr="00C97DB0" w:rsidTr="00BD3FC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400"/>
        </w:trPr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ИНН, ОГРН/ОГРИП владельца     </w:t>
            </w:r>
            <w:r w:rsidRPr="00C97DB0">
              <w:rPr>
                <w:rFonts w:ascii="Courier New" w:hAnsi="Courier New" w:cs="Courier New"/>
              </w:rPr>
              <w:br/>
              <w:t xml:space="preserve">транспортного средства </w:t>
            </w:r>
            <w:hyperlink r:id="rId86" w:history="1">
              <w:r w:rsidRPr="00C97DB0">
                <w:rPr>
                  <w:rStyle w:val="a3"/>
                  <w:rFonts w:ascii="Courier New" w:hAnsi="Courier New" w:cs="Courier New"/>
                  <w:color w:val="auto"/>
                </w:rPr>
                <w:t>&lt;*&gt;</w:t>
              </w:r>
            </w:hyperlink>
          </w:p>
        </w:tc>
        <w:tc>
          <w:tcPr>
            <w:tcW w:w="558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ршрут движения                               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8400" w:type="dxa"/>
            <w:gridSpan w:val="1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166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 срок                       </w:t>
            </w: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с   </w:t>
            </w:r>
          </w:p>
        </w:tc>
        <w:tc>
          <w:tcPr>
            <w:tcW w:w="3640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8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о  </w:t>
            </w: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 количество поездок         </w:t>
            </w:r>
          </w:p>
        </w:tc>
        <w:tc>
          <w:tcPr>
            <w:tcW w:w="558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Характеристика груза:         </w:t>
            </w: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Делимый   </w:t>
            </w:r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да                </w:t>
            </w: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ет         </w:t>
            </w:r>
          </w:p>
        </w:tc>
      </w:tr>
      <w:tr w:rsidR="00BD3FC1" w:rsidRPr="00C97DB0" w:rsidTr="00BD3FC1">
        <w:tc>
          <w:tcPr>
            <w:tcW w:w="630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именование </w:t>
            </w:r>
            <w:hyperlink r:id="rId87" w:history="1">
              <w:r w:rsidRPr="00C97DB0">
                <w:rPr>
                  <w:rStyle w:val="a3"/>
                  <w:rFonts w:ascii="Courier New" w:hAnsi="Courier New" w:cs="Courier New"/>
                  <w:color w:val="auto"/>
                </w:rPr>
                <w:t>&lt;**&gt;</w:t>
              </w:r>
            </w:hyperlink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Габариты          </w:t>
            </w: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630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8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Транспортное средство (автопоезд) (марка и модель транспортного          </w:t>
            </w:r>
            <w:r w:rsidRPr="00C97DB0">
              <w:rPr>
                <w:rFonts w:ascii="Courier New" w:hAnsi="Courier New" w:cs="Courier New"/>
              </w:rPr>
              <w:br/>
              <w:t xml:space="preserve">средства (тягача, прицепа (полуприцепа)), государственный                </w:t>
            </w:r>
            <w:r w:rsidRPr="00C97DB0">
              <w:rPr>
                <w:rFonts w:ascii="Courier New" w:hAnsi="Courier New" w:cs="Courier New"/>
              </w:rPr>
              <w:br/>
              <w:t xml:space="preserve">регистрационный знак транспортного средства (тягача, прицепа             </w:t>
            </w:r>
            <w:r w:rsidRPr="00C97DB0">
              <w:rPr>
                <w:rFonts w:ascii="Courier New" w:hAnsi="Courier New" w:cs="Courier New"/>
              </w:rPr>
              <w:br/>
              <w:t xml:space="preserve">(полуприцепа))                                 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араметры транспортного средства (автопоезда)                            </w:t>
            </w:r>
          </w:p>
        </w:tc>
      </w:tr>
      <w:tr w:rsidR="00BD3FC1" w:rsidRPr="00C97DB0" w:rsidTr="00BD3FC1">
        <w:trPr>
          <w:trHeight w:val="800"/>
        </w:trPr>
        <w:tc>
          <w:tcPr>
            <w:tcW w:w="364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транспортного     </w:t>
            </w:r>
            <w:r w:rsidRPr="00C97DB0">
              <w:rPr>
                <w:rFonts w:ascii="Courier New" w:hAnsi="Courier New" w:cs="Courier New"/>
              </w:rPr>
              <w:br/>
              <w:t xml:space="preserve">средства (автопоезда)   </w:t>
            </w:r>
            <w:r w:rsidRPr="00C97DB0">
              <w:rPr>
                <w:rFonts w:ascii="Courier New" w:hAnsi="Courier New" w:cs="Courier New"/>
              </w:rPr>
              <w:br/>
              <w:t xml:space="preserve">без груза/с грузом (т)  </w:t>
            </w:r>
          </w:p>
        </w:tc>
        <w:tc>
          <w:tcPr>
            <w:tcW w:w="2660" w:type="dxa"/>
            <w:gridSpan w:val="5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тягача </w:t>
            </w:r>
            <w:r w:rsidRPr="00C97DB0">
              <w:rPr>
                <w:rFonts w:ascii="Courier New" w:hAnsi="Courier New" w:cs="Courier New"/>
              </w:rPr>
              <w:br/>
              <w:t xml:space="preserve">(т)          </w:t>
            </w:r>
          </w:p>
        </w:tc>
        <w:tc>
          <w:tcPr>
            <w:tcW w:w="180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прицепа    </w:t>
            </w:r>
            <w:r w:rsidRPr="00C97DB0">
              <w:rPr>
                <w:rFonts w:ascii="Courier New" w:hAnsi="Courier New" w:cs="Courier New"/>
              </w:rPr>
              <w:br/>
              <w:t xml:space="preserve">(полуприцепа)    </w:t>
            </w:r>
            <w:r w:rsidRPr="00C97DB0">
              <w:rPr>
                <w:rFonts w:ascii="Courier New" w:hAnsi="Courier New" w:cs="Courier New"/>
              </w:rPr>
              <w:br/>
              <w:t xml:space="preserve">(т)              </w:t>
            </w:r>
          </w:p>
        </w:tc>
      </w:tr>
      <w:tr w:rsidR="00BD3FC1" w:rsidRPr="00C97DB0" w:rsidTr="00BD3FC1"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9025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80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364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Расстояния между осями  </w:t>
            </w:r>
          </w:p>
        </w:tc>
        <w:tc>
          <w:tcPr>
            <w:tcW w:w="6425" w:type="dxa"/>
            <w:gridSpan w:val="1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364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грузки на оси (т)     </w:t>
            </w:r>
          </w:p>
        </w:tc>
        <w:tc>
          <w:tcPr>
            <w:tcW w:w="6425" w:type="dxa"/>
            <w:gridSpan w:val="1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Габариты транспортного средства (автопоезда):  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Длина (м)    </w:t>
            </w: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Ширина (м)   </w:t>
            </w: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ысота    </w:t>
            </w:r>
            <w:r w:rsidRPr="00C97DB0">
              <w:rPr>
                <w:rFonts w:ascii="Courier New" w:hAnsi="Courier New" w:cs="Courier New"/>
              </w:rPr>
              <w:br/>
              <w:t xml:space="preserve">(м)       </w:t>
            </w: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инимальный радиус поворота с     </w:t>
            </w:r>
            <w:r w:rsidRPr="00C97DB0">
              <w:rPr>
                <w:rFonts w:ascii="Courier New" w:hAnsi="Courier New" w:cs="Courier New"/>
              </w:rPr>
              <w:br/>
              <w:t xml:space="preserve">грузом (м)                        </w:t>
            </w:r>
          </w:p>
        </w:tc>
      </w:tr>
      <w:tr w:rsidR="00BD3FC1" w:rsidRPr="00C97DB0" w:rsidTr="00BD3FC1"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400"/>
        </w:trPr>
        <w:tc>
          <w:tcPr>
            <w:tcW w:w="5880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еобходимость автомобиля              </w:t>
            </w:r>
            <w:r w:rsidRPr="00C97DB0">
              <w:rPr>
                <w:rFonts w:ascii="Courier New" w:hAnsi="Courier New" w:cs="Courier New"/>
              </w:rPr>
              <w:br/>
              <w:t xml:space="preserve">сопровождения (прикрытия)             </w:t>
            </w: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400"/>
        </w:trPr>
        <w:tc>
          <w:tcPr>
            <w:tcW w:w="7140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редполагаемая максимальная скорость движения  </w:t>
            </w:r>
            <w:r w:rsidRPr="00C97DB0">
              <w:rPr>
                <w:rFonts w:ascii="Courier New" w:hAnsi="Courier New" w:cs="Courier New"/>
              </w:rPr>
              <w:br/>
              <w:t xml:space="preserve">транспортного средства (автопоезда) (км/час)   </w:t>
            </w:r>
          </w:p>
        </w:tc>
        <w:tc>
          <w:tcPr>
            <w:tcW w:w="292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7140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Банковские реквизиты                           </w:t>
            </w:r>
          </w:p>
        </w:tc>
        <w:tc>
          <w:tcPr>
            <w:tcW w:w="292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6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Оплату гарантируем                                                       </w:t>
            </w:r>
          </w:p>
        </w:tc>
      </w:tr>
      <w:tr w:rsidR="00BD3FC1" w:rsidRPr="00C97DB0" w:rsidTr="00BD3FC1">
        <w:tc>
          <w:tcPr>
            <w:tcW w:w="35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434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22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35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lastRenderedPageBreak/>
              <w:t xml:space="preserve">(должность)            </w:t>
            </w:r>
          </w:p>
        </w:tc>
        <w:tc>
          <w:tcPr>
            <w:tcW w:w="434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(подпись)                   </w:t>
            </w:r>
          </w:p>
        </w:tc>
        <w:tc>
          <w:tcPr>
            <w:tcW w:w="222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(фамилия)           </w:t>
            </w:r>
          </w:p>
        </w:tc>
      </w:tr>
    </w:tbl>
    <w:p w:rsidR="00BD3FC1" w:rsidRPr="00C97DB0" w:rsidRDefault="00BD3FC1" w:rsidP="00BD3FC1">
      <w:pPr>
        <w:ind w:firstLine="540"/>
        <w:jc w:val="both"/>
      </w:pPr>
    </w:p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-------------------------------</w:t>
      </w:r>
    </w:p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&lt;*&gt; Для российских владельцев транспортных средств.</w:t>
      </w:r>
    </w:p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BD3FC1" w:rsidRPr="00C97DB0" w:rsidRDefault="00BD3FC1" w:rsidP="00BD3FC1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>К заявлению прилагаются следующие отсканированные документы: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Документы удостоверяющие личность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согласно приложению №3 к Порядку. На 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 сведения о технических требованиях к перевозке заявленного груза в транспортном положении</w:t>
      </w:r>
    </w:p>
    <w:p w:rsidR="00BD3FC1" w:rsidRPr="00C97DB0" w:rsidRDefault="00BD3FC1" w:rsidP="00BD3FC1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 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BD3FC1" w:rsidRPr="00C97DB0" w:rsidTr="00BD3FC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</w:tr>
      <w:tr w:rsidR="00BD3FC1" w:rsidRPr="00C97DB0" w:rsidTr="00BD3FC1">
        <w:trPr>
          <w:trHeight w:val="298"/>
        </w:trPr>
        <w:tc>
          <w:tcPr>
            <w:tcW w:w="1790" w:type="dxa"/>
            <w:hideMark/>
          </w:tcPr>
          <w:p w:rsidR="00BD3FC1" w:rsidRPr="00C97DB0" w:rsidRDefault="00BD3FC1">
            <w:pPr>
              <w:jc w:val="center"/>
            </w:pPr>
            <w:r w:rsidRPr="00C97DB0">
              <w:t>(дата)</w:t>
            </w:r>
          </w:p>
        </w:tc>
        <w:tc>
          <w:tcPr>
            <w:tcW w:w="483" w:type="dxa"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BD3FC1" w:rsidRPr="00C97DB0" w:rsidRDefault="00BD3FC1">
            <w:pPr>
              <w:jc w:val="center"/>
            </w:pPr>
            <w:r w:rsidRPr="00C97DB0">
              <w:t>(подпись)</w:t>
            </w:r>
          </w:p>
        </w:tc>
        <w:tc>
          <w:tcPr>
            <w:tcW w:w="686" w:type="dxa"/>
          </w:tcPr>
          <w:p w:rsidR="00BD3FC1" w:rsidRPr="00C97DB0" w:rsidRDefault="00BD3FC1">
            <w:pPr>
              <w:jc w:val="center"/>
            </w:pPr>
          </w:p>
        </w:tc>
        <w:tc>
          <w:tcPr>
            <w:tcW w:w="606" w:type="dxa"/>
          </w:tcPr>
          <w:p w:rsidR="00BD3FC1" w:rsidRPr="00C97DB0" w:rsidRDefault="00BD3FC1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BD3FC1" w:rsidRPr="00C97DB0" w:rsidRDefault="00BD3FC1">
            <w:pPr>
              <w:jc w:val="center"/>
            </w:pPr>
            <w:r w:rsidRPr="00C97DB0">
              <w:t>(ФИО)</w:t>
            </w:r>
          </w:p>
        </w:tc>
        <w:tc>
          <w:tcPr>
            <w:tcW w:w="1681" w:type="dxa"/>
          </w:tcPr>
          <w:p w:rsidR="00BD3FC1" w:rsidRPr="00C97DB0" w:rsidRDefault="00BD3FC1"/>
        </w:tc>
      </w:tr>
    </w:tbl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</w:p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</w:p>
    <w:p w:rsidR="00BD3FC1" w:rsidRPr="00C97DB0" w:rsidRDefault="00BD3FC1" w:rsidP="00BD3FC1">
      <w:pPr>
        <w:rPr>
          <w:sz w:val="28"/>
          <w:szCs w:val="28"/>
        </w:rPr>
        <w:sectPr w:rsidR="00BD3FC1" w:rsidRPr="00C97DB0">
          <w:pgSz w:w="11909" w:h="16834"/>
          <w:pgMar w:top="719" w:right="851" w:bottom="851" w:left="1134" w:header="720" w:footer="720" w:gutter="0"/>
          <w:cols w:space="720"/>
        </w:sectPr>
      </w:pPr>
    </w:p>
    <w:p w:rsidR="00BD3FC1" w:rsidRPr="00C97DB0" w:rsidRDefault="00BD3FC1" w:rsidP="00BD3FC1">
      <w:pPr>
        <w:ind w:firstLine="5103"/>
        <w:jc w:val="right"/>
        <w:rPr>
          <w:spacing w:val="-6"/>
          <w:sz w:val="28"/>
          <w:szCs w:val="28"/>
        </w:rPr>
      </w:pPr>
      <w:r w:rsidRPr="00C97DB0">
        <w:rPr>
          <w:iCs/>
          <w:sz w:val="28"/>
          <w:szCs w:val="28"/>
        </w:rPr>
        <w:lastRenderedPageBreak/>
        <w:t>Приложение №2</w:t>
      </w:r>
    </w:p>
    <w:p w:rsidR="00BD3FC1" w:rsidRPr="00C97DB0" w:rsidRDefault="00BD3FC1" w:rsidP="00BD3FC1">
      <w:pPr>
        <w:ind w:left="5103"/>
        <w:jc w:val="both"/>
        <w:rPr>
          <w:spacing w:val="-6"/>
          <w:sz w:val="28"/>
          <w:szCs w:val="28"/>
        </w:rPr>
      </w:pPr>
    </w:p>
    <w:p w:rsidR="00BD3FC1" w:rsidRPr="00C97DB0" w:rsidRDefault="00BD3FC1" w:rsidP="00BD3FC1">
      <w:pPr>
        <w:ind w:left="5245"/>
        <w:rPr>
          <w:spacing w:val="-6"/>
          <w:sz w:val="28"/>
          <w:szCs w:val="28"/>
        </w:rPr>
      </w:pPr>
    </w:p>
    <w:p w:rsidR="00BD3FC1" w:rsidRPr="00C97DB0" w:rsidRDefault="00BD3FC1" w:rsidP="00BD3FC1">
      <w:pPr>
        <w:jc w:val="right"/>
        <w:rPr>
          <w:sz w:val="28"/>
          <w:szCs w:val="28"/>
        </w:rPr>
      </w:pPr>
      <w:r w:rsidRPr="00C97DB0">
        <w:rPr>
          <w:sz w:val="28"/>
          <w:szCs w:val="28"/>
        </w:rPr>
        <w:t>Образец</w:t>
      </w:r>
    </w:p>
    <w:p w:rsidR="00BD3FC1" w:rsidRPr="00C97DB0" w:rsidRDefault="00BD3FC1" w:rsidP="00BD3FC1">
      <w:pPr>
        <w:ind w:firstLine="540"/>
        <w:jc w:val="both"/>
        <w:outlineLvl w:val="0"/>
        <w:rPr>
          <w:sz w:val="28"/>
          <w:szCs w:val="28"/>
        </w:rPr>
      </w:pPr>
    </w:p>
    <w:p w:rsidR="00BD3FC1" w:rsidRPr="00C97DB0" w:rsidRDefault="00BD3FC1" w:rsidP="00BD3FC1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СПЕЦИАЛЬНОЕ РАЗРЕШЕНИЕ N</w:t>
      </w:r>
    </w:p>
    <w:p w:rsidR="00BD3FC1" w:rsidRPr="00C97DB0" w:rsidRDefault="00BD3FC1" w:rsidP="00BD3FC1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на движение по автомобильным дорогам транспортного</w:t>
      </w:r>
    </w:p>
    <w:p w:rsidR="00BD3FC1" w:rsidRPr="00C97DB0" w:rsidRDefault="00BD3FC1" w:rsidP="00BD3FC1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средства, осуществляющего перевозки тяжеловесных</w:t>
      </w:r>
    </w:p>
    <w:p w:rsidR="00BD3FC1" w:rsidRPr="00C97DB0" w:rsidRDefault="00BD3FC1" w:rsidP="00BD3FC1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и (или) крупногабаритных грузов</w:t>
      </w:r>
    </w:p>
    <w:p w:rsidR="00BD3FC1" w:rsidRPr="00C97DB0" w:rsidRDefault="00BD3FC1" w:rsidP="00BD3FC1">
      <w:pPr>
        <w:jc w:val="center"/>
        <w:rPr>
          <w:sz w:val="28"/>
          <w:szCs w:val="28"/>
        </w:rPr>
      </w:pPr>
    </w:p>
    <w:p w:rsidR="00BD3FC1" w:rsidRPr="00C97DB0" w:rsidRDefault="00BD3FC1" w:rsidP="00BD3FC1">
      <w:pPr>
        <w:jc w:val="center"/>
        <w:outlineLvl w:val="0"/>
        <w:rPr>
          <w:sz w:val="28"/>
          <w:szCs w:val="28"/>
        </w:rPr>
      </w:pPr>
      <w:r w:rsidRPr="00C97DB0">
        <w:rPr>
          <w:sz w:val="28"/>
          <w:szCs w:val="28"/>
        </w:rPr>
        <w:t>(лицевая сторона)</w:t>
      </w:r>
    </w:p>
    <w:p w:rsidR="00BD3FC1" w:rsidRPr="00C97DB0" w:rsidRDefault="00BD3FC1" w:rsidP="00BD3FC1">
      <w:pPr>
        <w:jc w:val="both"/>
        <w:rPr>
          <w:sz w:val="28"/>
          <w:szCs w:val="28"/>
        </w:rPr>
      </w:pPr>
    </w:p>
    <w:tbl>
      <w:tblPr>
        <w:tblW w:w="10395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3923"/>
        <w:gridCol w:w="841"/>
        <w:gridCol w:w="980"/>
        <w:gridCol w:w="840"/>
        <w:gridCol w:w="1681"/>
        <w:gridCol w:w="420"/>
        <w:gridCol w:w="420"/>
        <w:gridCol w:w="280"/>
        <w:gridCol w:w="840"/>
        <w:gridCol w:w="128"/>
        <w:gridCol w:w="42"/>
      </w:tblGrid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57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ид перевозки (международная,        </w:t>
            </w:r>
            <w:r w:rsidRPr="00C97DB0">
              <w:rPr>
                <w:rFonts w:ascii="Courier New" w:hAnsi="Courier New" w:cs="Courier New"/>
              </w:rPr>
              <w:br/>
              <w:t xml:space="preserve">межрегиональная, местная)            </w:t>
            </w:r>
          </w:p>
        </w:tc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1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Год   </w:t>
            </w:r>
          </w:p>
        </w:tc>
        <w:tc>
          <w:tcPr>
            <w:tcW w:w="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Разрешено выполнить       </w:t>
            </w: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35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оездок в период с    </w:t>
            </w:r>
          </w:p>
        </w:tc>
        <w:tc>
          <w:tcPr>
            <w:tcW w:w="11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о  </w:t>
            </w:r>
          </w:p>
        </w:tc>
        <w:tc>
          <w:tcPr>
            <w:tcW w:w="1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о маршруту                                                              </w:t>
            </w: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  <w:trHeight w:val="6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Транспортное средство (автопоезд) (марка и модель транспортного средства </w:t>
            </w:r>
            <w:r w:rsidRPr="00C97DB0">
              <w:rPr>
                <w:rFonts w:ascii="Courier New" w:hAnsi="Courier New" w:cs="Courier New"/>
              </w:rPr>
              <w:br/>
              <w:t xml:space="preserve">(тягача, прицепа (полуприцепа)), государственный регистрационный знак    </w:t>
            </w:r>
            <w:r w:rsidRPr="00C97DB0">
              <w:rPr>
                <w:rFonts w:ascii="Courier New" w:hAnsi="Courier New" w:cs="Courier New"/>
              </w:rPr>
              <w:br/>
              <w:t xml:space="preserve">транспортного средства (тягача, прицепа (полуприцепа))                   </w:t>
            </w: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Характеристика груза (наименование, габариты, масса)                     </w:t>
            </w: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араметры транспортного средства (автопоезда):                           </w:t>
            </w:r>
          </w:p>
        </w:tc>
      </w:tr>
      <w:tr w:rsidR="00BD3FC1" w:rsidRPr="00C97DB0" w:rsidTr="00BD3FC1">
        <w:trPr>
          <w:gridAfter w:val="1"/>
          <w:wAfter w:w="42" w:type="dxa"/>
          <w:trHeight w:val="600"/>
        </w:trPr>
        <w:tc>
          <w:tcPr>
            <w:tcW w:w="39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транспортного       </w:t>
            </w:r>
            <w:r w:rsidRPr="00C97DB0">
              <w:rPr>
                <w:rFonts w:ascii="Courier New" w:hAnsi="Courier New" w:cs="Courier New"/>
              </w:rPr>
              <w:br/>
              <w:t xml:space="preserve">средства (автопоезда) без </w:t>
            </w:r>
            <w:r w:rsidRPr="00C97DB0">
              <w:rPr>
                <w:rFonts w:ascii="Courier New" w:hAnsi="Courier New" w:cs="Courier New"/>
              </w:rPr>
              <w:br/>
              <w:t xml:space="preserve">груза/с грузом (т)        </w:t>
            </w:r>
          </w:p>
        </w:tc>
        <w:tc>
          <w:tcPr>
            <w:tcW w:w="182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52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тягача    </w:t>
            </w:r>
            <w:r w:rsidRPr="00C97DB0">
              <w:rPr>
                <w:rFonts w:ascii="Courier New" w:hAnsi="Courier New" w:cs="Courier New"/>
              </w:rPr>
              <w:br/>
              <w:t xml:space="preserve">(т)             </w:t>
            </w: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асса прицепа     </w:t>
            </w:r>
            <w:r w:rsidRPr="00C97DB0">
              <w:rPr>
                <w:rFonts w:ascii="Courier New" w:hAnsi="Courier New" w:cs="Courier New"/>
              </w:rPr>
              <w:br/>
              <w:t xml:space="preserve">(полуприцепа) (т) </w:t>
            </w: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99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52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Расстояния между осями    </w:t>
            </w:r>
          </w:p>
        </w:tc>
        <w:tc>
          <w:tcPr>
            <w:tcW w:w="6428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Нагрузки на оси (т)       </w:t>
            </w:r>
          </w:p>
        </w:tc>
        <w:tc>
          <w:tcPr>
            <w:tcW w:w="6428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Габариты транспортного    </w:t>
            </w:r>
            <w:r w:rsidRPr="00C97DB0">
              <w:rPr>
                <w:rFonts w:ascii="Courier New" w:hAnsi="Courier New" w:cs="Courier New"/>
              </w:rPr>
              <w:br/>
              <w:t xml:space="preserve">средства (автопоезда):    </w:t>
            </w:r>
          </w:p>
        </w:tc>
        <w:tc>
          <w:tcPr>
            <w:tcW w:w="26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Длина (м)      </w:t>
            </w:r>
          </w:p>
        </w:tc>
        <w:tc>
          <w:tcPr>
            <w:tcW w:w="25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Ширина (м)      </w:t>
            </w:r>
          </w:p>
        </w:tc>
        <w:tc>
          <w:tcPr>
            <w:tcW w:w="12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ысота (м)   </w:t>
            </w: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6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5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12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868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Разрешение выдано (наименование уполномоченного органа) </w:t>
            </w:r>
          </w:p>
        </w:tc>
        <w:tc>
          <w:tcPr>
            <w:tcW w:w="166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434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br/>
              <w:t xml:space="preserve">(должность)               </w:t>
            </w:r>
          </w:p>
        </w:tc>
        <w:tc>
          <w:tcPr>
            <w:tcW w:w="434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br/>
              <w:t xml:space="preserve">(подпись)                  </w:t>
            </w: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br/>
              <w:t xml:space="preserve">(ФИО)             </w:t>
            </w:r>
          </w:p>
        </w:tc>
      </w:tr>
      <w:tr w:rsidR="00BD3FC1" w:rsidRPr="00C97DB0" w:rsidTr="00BD3FC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"__" _________ 20__ г.                                                   </w:t>
            </w:r>
          </w:p>
        </w:tc>
      </w:tr>
    </w:tbl>
    <w:p w:rsidR="00BD3FC1" w:rsidRPr="00C97DB0" w:rsidRDefault="00BD3FC1" w:rsidP="00BD3FC1">
      <w:pPr>
        <w:jc w:val="both"/>
      </w:pPr>
    </w:p>
    <w:p w:rsidR="00BD3FC1" w:rsidRPr="00C97DB0" w:rsidRDefault="00BD3FC1" w:rsidP="00BD3FC1">
      <w:pPr>
        <w:jc w:val="center"/>
        <w:outlineLvl w:val="0"/>
        <w:rPr>
          <w:sz w:val="28"/>
          <w:szCs w:val="28"/>
        </w:rPr>
      </w:pPr>
      <w:r w:rsidRPr="00C97DB0">
        <w:rPr>
          <w:sz w:val="28"/>
          <w:szCs w:val="28"/>
        </w:rPr>
        <w:t>(оборотная сторона)</w:t>
      </w:r>
    </w:p>
    <w:p w:rsidR="00BD3FC1" w:rsidRPr="00C97DB0" w:rsidRDefault="00BD3FC1" w:rsidP="00BD3FC1">
      <w:pPr>
        <w:jc w:val="both"/>
        <w:rPr>
          <w:sz w:val="28"/>
          <w:szCs w:val="28"/>
        </w:rPr>
      </w:pPr>
    </w:p>
    <w:tbl>
      <w:tblPr>
        <w:tblW w:w="10350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2801"/>
        <w:gridCol w:w="1960"/>
        <w:gridCol w:w="840"/>
        <w:gridCol w:w="980"/>
        <w:gridCol w:w="3769"/>
      </w:tblGrid>
      <w:tr w:rsidR="00BD3FC1" w:rsidRPr="00C97DB0" w:rsidTr="00BD3FC1">
        <w:tc>
          <w:tcPr>
            <w:tcW w:w="2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ид сопровождения </w:t>
            </w:r>
          </w:p>
        </w:tc>
        <w:tc>
          <w:tcPr>
            <w:tcW w:w="75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Особые условия движения </w:t>
            </w:r>
            <w:hyperlink r:id="rId88" w:history="1">
              <w:r w:rsidRPr="00C97DB0">
                <w:rPr>
                  <w:rStyle w:val="a3"/>
                  <w:rFonts w:ascii="Courier New" w:hAnsi="Courier New" w:cs="Courier New"/>
                  <w:color w:val="auto"/>
                </w:rPr>
                <w:t>&lt;*&gt;</w:t>
              </w:r>
            </w:hyperlink>
          </w:p>
        </w:tc>
      </w:tr>
      <w:tr w:rsidR="00BD3FC1" w:rsidRPr="00C97DB0" w:rsidTr="00BD3FC1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ладельцы автомобильных дорог, сооружений, инженерных коммуникаций,      </w:t>
            </w:r>
            <w:r w:rsidRPr="00C97DB0">
              <w:rPr>
                <w:rFonts w:ascii="Courier New" w:hAnsi="Courier New" w:cs="Courier New"/>
              </w:rPr>
              <w:br/>
              <w:t xml:space="preserve">органы управления Госавтоинспекции и другие организации, согласовавшие   </w:t>
            </w:r>
            <w:r w:rsidRPr="00C97DB0">
              <w:rPr>
                <w:rFonts w:ascii="Courier New" w:hAnsi="Courier New" w:cs="Courier New"/>
              </w:rPr>
              <w:br/>
              <w:t xml:space="preserve">перевозку (указывается наименование согласующей организации, исходящий   </w:t>
            </w:r>
            <w:r w:rsidRPr="00C97DB0">
              <w:rPr>
                <w:rFonts w:ascii="Courier New" w:hAnsi="Courier New" w:cs="Courier New"/>
              </w:rPr>
              <w:br/>
              <w:t xml:space="preserve">номер и дата согласования)                     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lastRenderedPageBreak/>
              <w:t xml:space="preserve">А. С основными положениями и требованиями законодательства Российской    </w:t>
            </w:r>
            <w:r w:rsidRPr="00C97DB0">
              <w:rPr>
                <w:rFonts w:ascii="Courier New" w:hAnsi="Courier New" w:cs="Courier New"/>
              </w:rPr>
              <w:br/>
              <w:t xml:space="preserve">Федерации в области перевозки тяжеловесных и (или) крупногабаритных      </w:t>
            </w:r>
            <w:r w:rsidRPr="00C97DB0">
              <w:rPr>
                <w:rFonts w:ascii="Courier New" w:hAnsi="Courier New" w:cs="Courier New"/>
              </w:rPr>
              <w:br/>
              <w:t xml:space="preserve">грузов по дорогам Российской Федерации и настоящего специального         </w:t>
            </w:r>
            <w:r w:rsidRPr="00C97DB0">
              <w:rPr>
                <w:rFonts w:ascii="Courier New" w:hAnsi="Courier New" w:cs="Courier New"/>
              </w:rPr>
              <w:br/>
              <w:t xml:space="preserve">разрешения ознакомлен:                         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47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Водитель(и) транспортного       </w:t>
            </w:r>
            <w:r w:rsidRPr="00C97DB0">
              <w:rPr>
                <w:rFonts w:ascii="Courier New" w:hAnsi="Courier New" w:cs="Courier New"/>
              </w:rPr>
              <w:br/>
              <w:t xml:space="preserve">средства                        </w:t>
            </w:r>
          </w:p>
        </w:tc>
        <w:tc>
          <w:tcPr>
            <w:tcW w:w="558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47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558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(Ф.И.О.) подпись                        </w:t>
            </w:r>
          </w:p>
        </w:tc>
      </w:tr>
      <w:tr w:rsidR="00BD3FC1" w:rsidRPr="00C97DB0" w:rsidTr="00BD3FC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Б. Транспортное средство с грузом/без груза соответствует требованиям    </w:t>
            </w:r>
            <w:r w:rsidRPr="00C97DB0">
              <w:rPr>
                <w:rFonts w:ascii="Courier New" w:hAnsi="Courier New" w:cs="Courier New"/>
              </w:rPr>
              <w:br/>
              <w:t xml:space="preserve">законодательства Российской Федерации в области перевозки тяжеловесных и </w:t>
            </w:r>
            <w:r w:rsidRPr="00C97DB0">
              <w:rPr>
                <w:rFonts w:ascii="Courier New" w:hAnsi="Courier New" w:cs="Courier New"/>
              </w:rPr>
              <w:br/>
              <w:t xml:space="preserve">(или) крупногабаритных грузов и параметрам, указанным в настоящем        </w:t>
            </w:r>
            <w:r w:rsidRPr="00C97DB0">
              <w:rPr>
                <w:rFonts w:ascii="Courier New" w:hAnsi="Courier New" w:cs="Courier New"/>
              </w:rPr>
              <w:br/>
              <w:t xml:space="preserve">специальном разрешении                                                   </w:t>
            </w:r>
          </w:p>
        </w:tc>
      </w:tr>
      <w:tr w:rsidR="00BD3FC1" w:rsidRPr="00C97DB0" w:rsidTr="00BD3FC1">
        <w:tc>
          <w:tcPr>
            <w:tcW w:w="56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  <w:tc>
          <w:tcPr>
            <w:tcW w:w="474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400"/>
        </w:trPr>
        <w:tc>
          <w:tcPr>
            <w:tcW w:w="56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Подпись владельца транспортного       </w:t>
            </w:r>
            <w:r w:rsidRPr="00C97DB0">
              <w:rPr>
                <w:rFonts w:ascii="Courier New" w:hAnsi="Courier New" w:cs="Courier New"/>
              </w:rPr>
              <w:br/>
              <w:t xml:space="preserve">средства                              </w:t>
            </w:r>
          </w:p>
        </w:tc>
        <w:tc>
          <w:tcPr>
            <w:tcW w:w="474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(Ф.И.О.)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658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"__" ________ 20 г.                         </w:t>
            </w:r>
          </w:p>
        </w:tc>
        <w:tc>
          <w:tcPr>
            <w:tcW w:w="37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М.П.                        </w:t>
            </w:r>
          </w:p>
        </w:tc>
      </w:tr>
      <w:tr w:rsidR="00BD3FC1" w:rsidRPr="00C97DB0" w:rsidTr="00BD3FC1">
        <w:trPr>
          <w:trHeight w:val="6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Отметки владельца транспортного средства о поездке (поездках)            </w:t>
            </w:r>
            <w:r w:rsidRPr="00C97DB0">
              <w:rPr>
                <w:rFonts w:ascii="Courier New" w:hAnsi="Courier New" w:cs="Courier New"/>
              </w:rPr>
              <w:br/>
              <w:t xml:space="preserve">транспортного средства (указывается дата начала каждой поездки,          </w:t>
            </w:r>
            <w:r w:rsidRPr="00C97DB0">
              <w:rPr>
                <w:rFonts w:ascii="Courier New" w:hAnsi="Courier New" w:cs="Courier New"/>
              </w:rPr>
              <w:br/>
              <w:t xml:space="preserve">заверяется подписью ответственного лица и печатью организации)           </w:t>
            </w: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Отметки грузоотправителя об отгрузке груза при межрегиональных и         </w:t>
            </w:r>
            <w:r w:rsidRPr="00C97DB0">
              <w:rPr>
                <w:rFonts w:ascii="Courier New" w:hAnsi="Courier New" w:cs="Courier New"/>
              </w:rPr>
              <w:br/>
              <w:t xml:space="preserve">местных перевозках (указывается дата отгрузки, реквизиты                 </w:t>
            </w:r>
            <w:r w:rsidRPr="00C97DB0">
              <w:rPr>
                <w:rFonts w:ascii="Courier New" w:hAnsi="Courier New" w:cs="Courier New"/>
              </w:rPr>
              <w:br/>
              <w:t xml:space="preserve">грузоотправителя, заверяется подписью ответственного лица и печатью      </w:t>
            </w:r>
            <w:r w:rsidRPr="00C97DB0">
              <w:rPr>
                <w:rFonts w:ascii="Courier New" w:hAnsi="Courier New" w:cs="Courier New"/>
              </w:rPr>
              <w:br/>
              <w:t xml:space="preserve">организации)                                                             </w:t>
            </w: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(без отметок недействительно)                                            </w:t>
            </w:r>
          </w:p>
        </w:tc>
      </w:tr>
      <w:tr w:rsidR="00BD3FC1" w:rsidRPr="00C97DB0" w:rsidTr="00BD3FC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  <w:r w:rsidRPr="00C97DB0">
              <w:rPr>
                <w:rFonts w:ascii="Courier New" w:hAnsi="Courier New" w:cs="Courier New"/>
              </w:rPr>
              <w:t xml:space="preserve">Особые отметки контролирующих органов                                    </w:t>
            </w:r>
          </w:p>
        </w:tc>
      </w:tr>
      <w:tr w:rsidR="00BD3FC1" w:rsidRPr="00C97DB0" w:rsidTr="00BD3FC1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rPr>
                <w:rFonts w:ascii="Courier New" w:hAnsi="Courier New" w:cs="Courier New"/>
              </w:rPr>
            </w:pPr>
          </w:p>
        </w:tc>
      </w:tr>
    </w:tbl>
    <w:p w:rsidR="00BD3FC1" w:rsidRPr="00C97DB0" w:rsidRDefault="00BD3FC1" w:rsidP="00BD3FC1">
      <w:pPr>
        <w:ind w:firstLine="540"/>
        <w:jc w:val="both"/>
      </w:pPr>
    </w:p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--------------------------------</w:t>
      </w:r>
    </w:p>
    <w:p w:rsidR="00BD3FC1" w:rsidRPr="00C97DB0" w:rsidRDefault="00BD3FC1" w:rsidP="00BD3FC1">
      <w:pPr>
        <w:ind w:firstLine="54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&lt;*&gt; Определяются уполномоченным органом, владельцами автомобильных дорог, Госавтоинспекцией.</w:t>
      </w:r>
    </w:p>
    <w:p w:rsidR="00BD3FC1" w:rsidRPr="00C97DB0" w:rsidRDefault="00BD3FC1" w:rsidP="00BD3FC1">
      <w:pPr>
        <w:ind w:left="4536"/>
        <w:jc w:val="both"/>
        <w:rPr>
          <w:spacing w:val="-6"/>
          <w:sz w:val="28"/>
          <w:szCs w:val="28"/>
        </w:rPr>
      </w:pPr>
    </w:p>
    <w:p w:rsidR="00BD3FC1" w:rsidRPr="00C97DB0" w:rsidRDefault="00BD3FC1" w:rsidP="00BD3FC1">
      <w:pPr>
        <w:rPr>
          <w:b/>
          <w:bCs/>
          <w:sz w:val="28"/>
          <w:szCs w:val="28"/>
        </w:rPr>
        <w:sectPr w:rsidR="00BD3FC1" w:rsidRPr="00C97DB0">
          <w:pgSz w:w="11909" w:h="16834"/>
          <w:pgMar w:top="719" w:right="851" w:bottom="851" w:left="1134" w:header="720" w:footer="720" w:gutter="0"/>
          <w:cols w:space="720"/>
        </w:sectPr>
      </w:pPr>
    </w:p>
    <w:p w:rsidR="00BD3FC1" w:rsidRPr="00C97DB0" w:rsidRDefault="00BD3FC1" w:rsidP="00BD3FC1">
      <w:pPr>
        <w:spacing w:before="108" w:after="108"/>
        <w:outlineLvl w:val="0"/>
        <w:rPr>
          <w:b/>
          <w:bCs/>
          <w:sz w:val="28"/>
          <w:szCs w:val="28"/>
        </w:rPr>
      </w:pPr>
    </w:p>
    <w:p w:rsidR="00BD3FC1" w:rsidRPr="00C97DB0" w:rsidRDefault="00BD3FC1" w:rsidP="00BD3FC1">
      <w:pPr>
        <w:jc w:val="right"/>
        <w:rPr>
          <w:iCs/>
          <w:sz w:val="28"/>
          <w:szCs w:val="28"/>
        </w:rPr>
      </w:pPr>
      <w:r w:rsidRPr="00C97DB0">
        <w:rPr>
          <w:iCs/>
          <w:sz w:val="28"/>
          <w:szCs w:val="28"/>
        </w:rPr>
        <w:t>Приложение №3</w:t>
      </w:r>
    </w:p>
    <w:p w:rsidR="00BD3FC1" w:rsidRPr="00C97DB0" w:rsidRDefault="00BD3FC1" w:rsidP="00BD3FC1">
      <w:pPr>
        <w:ind w:firstLine="540"/>
        <w:jc w:val="both"/>
        <w:outlineLvl w:val="0"/>
        <w:rPr>
          <w:b/>
          <w:bCs/>
          <w:sz w:val="28"/>
          <w:szCs w:val="28"/>
        </w:rPr>
      </w:pPr>
    </w:p>
    <w:p w:rsidR="00BD3FC1" w:rsidRPr="00C97DB0" w:rsidRDefault="00BD3FC1" w:rsidP="00BD3FC1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СХЕМА</w:t>
      </w:r>
    </w:p>
    <w:p w:rsidR="00BD3FC1" w:rsidRPr="00C97DB0" w:rsidRDefault="00BD3FC1" w:rsidP="00BD3FC1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ТРАНСПОРТНОГО СРЕДСТВА (АВТОПОЕЗДА), С ИСПОЛЬЗОВАНИЕМ</w:t>
      </w:r>
    </w:p>
    <w:p w:rsidR="00BD3FC1" w:rsidRPr="00C97DB0" w:rsidRDefault="00BD3FC1" w:rsidP="00BD3FC1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КОТОРОГО ПЛАНИРУЕТСЯ ОСУЩЕСТВЛЯТЬ ПЕРЕВОЗКИ ТЯЖЕЛОВЕСНЫХ</w:t>
      </w:r>
    </w:p>
    <w:p w:rsidR="00BD3FC1" w:rsidRPr="00C97DB0" w:rsidRDefault="00BD3FC1" w:rsidP="00BD3FC1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И (ИЛИ) КРУПНОГАБАРИТНЫХ ГРУЗОВ, С УКАЗАНИЕМ</w:t>
      </w:r>
    </w:p>
    <w:p w:rsidR="00BD3FC1" w:rsidRPr="00C97DB0" w:rsidRDefault="00BD3FC1" w:rsidP="00BD3FC1">
      <w:pPr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РАЗМЕЩЕНИЯ ТАКОГО ГРУЗА</w:t>
      </w:r>
    </w:p>
    <w:p w:rsidR="00BD3FC1" w:rsidRPr="00C97DB0" w:rsidRDefault="00BD3FC1" w:rsidP="00BD3FC1">
      <w:pPr>
        <w:ind w:firstLine="540"/>
        <w:jc w:val="both"/>
        <w:rPr>
          <w:b/>
          <w:bCs/>
          <w:sz w:val="28"/>
          <w:szCs w:val="28"/>
        </w:rPr>
      </w:pP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 xml:space="preserve">    Вид сбоку:</w:t>
      </w: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 xml:space="preserve">                          Рисунок</w:t>
      </w: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 xml:space="preserve">    Вид сзади:</w:t>
      </w: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 xml:space="preserve">                          Рисунок</w:t>
      </w: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>___________________________________________________ _______________________</w:t>
      </w: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 xml:space="preserve">          (должность, фамилия заявителя)              (подпись заявителя)</w:t>
      </w: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</w:p>
    <w:p w:rsidR="00BD3FC1" w:rsidRPr="00C97DB0" w:rsidRDefault="00BD3FC1" w:rsidP="00BD3FC1">
      <w:pPr>
        <w:pStyle w:val="ConsPlusNonformat"/>
        <w:rPr>
          <w:sz w:val="18"/>
          <w:szCs w:val="18"/>
        </w:rPr>
      </w:pPr>
      <w:r w:rsidRPr="00C97DB0">
        <w:rPr>
          <w:sz w:val="18"/>
          <w:szCs w:val="18"/>
        </w:rPr>
        <w:t xml:space="preserve">                                                                       М.П.</w:t>
      </w:r>
    </w:p>
    <w:p w:rsidR="00BD3FC1" w:rsidRPr="00C97DB0" w:rsidRDefault="00BD3FC1" w:rsidP="00BD3FC1">
      <w:pPr>
        <w:rPr>
          <w:sz w:val="28"/>
          <w:szCs w:val="28"/>
        </w:rPr>
        <w:sectPr w:rsidR="00BD3FC1" w:rsidRPr="00C97DB0">
          <w:pgSz w:w="11909" w:h="16834"/>
          <w:pgMar w:top="719" w:right="851" w:bottom="851" w:left="1134" w:header="720" w:footer="720" w:gutter="0"/>
          <w:cols w:space="720"/>
        </w:sectPr>
      </w:pPr>
    </w:p>
    <w:p w:rsidR="00BD3FC1" w:rsidRPr="00C97DB0" w:rsidRDefault="00BD3FC1" w:rsidP="00BD3FC1">
      <w:pPr>
        <w:ind w:left="4536"/>
        <w:jc w:val="right"/>
        <w:rPr>
          <w:iCs/>
          <w:sz w:val="28"/>
          <w:szCs w:val="28"/>
        </w:rPr>
      </w:pPr>
      <w:r w:rsidRPr="00C97DB0">
        <w:rPr>
          <w:iCs/>
          <w:sz w:val="28"/>
          <w:szCs w:val="28"/>
        </w:rPr>
        <w:lastRenderedPageBreak/>
        <w:t>Приложение №4</w:t>
      </w:r>
    </w:p>
    <w:p w:rsidR="00BD3FC1" w:rsidRPr="00C97DB0" w:rsidRDefault="00BD3FC1" w:rsidP="00BD3FC1">
      <w:pPr>
        <w:ind w:left="5245"/>
        <w:jc w:val="right"/>
        <w:rPr>
          <w:spacing w:val="-6"/>
          <w:sz w:val="28"/>
          <w:szCs w:val="28"/>
        </w:rPr>
      </w:pPr>
    </w:p>
    <w:p w:rsidR="00BD3FC1" w:rsidRPr="00C97DB0" w:rsidRDefault="00BD3FC1" w:rsidP="00BD3FC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C97DB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97DB0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  <w:r w:rsidRPr="00C97DB0">
        <w:rPr>
          <w:rFonts w:ascii="Times New Roman" w:hAnsi="Times New Roman"/>
          <w:bCs/>
          <w:sz w:val="24"/>
          <w:szCs w:val="24"/>
          <w:lang w:eastAsia="zh-CN"/>
        </w:rPr>
        <w:t xml:space="preserve"> </w:t>
      </w:r>
    </w:p>
    <w:p w:rsidR="00BD3FC1" w:rsidRPr="00C97DB0" w:rsidRDefault="00BD3FC1" w:rsidP="00BD3FC1">
      <w:pPr>
        <w:rPr>
          <w:sz w:val="28"/>
          <w:szCs w:val="28"/>
        </w:rPr>
      </w:pPr>
      <w:r w:rsidRPr="00C97DB0">
        <w:rPr>
          <w:sz w:val="24"/>
          <w:szCs w:val="24"/>
        </w:rPr>
        <w:object w:dxaOrig="15111" w:dyaOrig="23987">
          <v:shape id="_x0000_i1030" type="#_x0000_t75" style="width:533.55pt;height:587.35pt" o:ole="">
            <v:imagedata r:id="rId89" o:title=""/>
          </v:shape>
          <o:OLEObject Type="Embed" ProgID="Visio.Drawing.11" ShapeID="_x0000_i1030" DrawAspect="Content" ObjectID="_1530448375" r:id="rId90"/>
        </w:object>
      </w:r>
    </w:p>
    <w:p w:rsidR="00BD3FC1" w:rsidRPr="00C97DB0" w:rsidRDefault="00BD3FC1" w:rsidP="00BD3FC1">
      <w:pPr>
        <w:ind w:left="5670" w:hanging="15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br w:type="page"/>
      </w:r>
      <w:r w:rsidRPr="00C97DB0">
        <w:rPr>
          <w:sz w:val="28"/>
          <w:szCs w:val="28"/>
        </w:rPr>
        <w:lastRenderedPageBreak/>
        <w:t>Приложение №5</w:t>
      </w:r>
    </w:p>
    <w:p w:rsidR="00BD3FC1" w:rsidRPr="00C97DB0" w:rsidRDefault="00BD3FC1" w:rsidP="00BD3FC1">
      <w:pPr>
        <w:ind w:left="5670" w:hanging="150"/>
        <w:jc w:val="right"/>
        <w:rPr>
          <w:sz w:val="28"/>
          <w:szCs w:val="28"/>
        </w:rPr>
      </w:pPr>
    </w:p>
    <w:p w:rsidR="00BD3FC1" w:rsidRPr="00C97DB0" w:rsidRDefault="00BD3FC1" w:rsidP="00BD3FC1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Список удаленных рабочих мест и график приема документов</w:t>
      </w:r>
    </w:p>
    <w:p w:rsidR="00BD3FC1" w:rsidRPr="00C97DB0" w:rsidRDefault="00BD3FC1" w:rsidP="00BD3FC1">
      <w:pPr>
        <w:jc w:val="center"/>
        <w:rPr>
          <w:sz w:val="28"/>
          <w:szCs w:val="28"/>
        </w:rPr>
      </w:pPr>
    </w:p>
    <w:p w:rsidR="00BD3FC1" w:rsidRPr="00C97DB0" w:rsidRDefault="00BD3FC1" w:rsidP="00BD3FC1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2"/>
        <w:gridCol w:w="3859"/>
        <w:gridCol w:w="2537"/>
      </w:tblGrid>
      <w:tr w:rsidR="00BD3FC1" w:rsidRPr="00C97DB0" w:rsidTr="00BD3FC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рафик приема</w:t>
            </w:r>
          </w:p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кументов</w:t>
            </w:r>
          </w:p>
        </w:tc>
      </w:tr>
      <w:tr w:rsidR="00BD3FC1" w:rsidRPr="00C97DB0" w:rsidTr="00BD3FC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</w:tr>
      <w:tr w:rsidR="00BD3FC1" w:rsidRPr="00C97DB0" w:rsidTr="00BD3FC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FC1" w:rsidRPr="00C97DB0" w:rsidRDefault="00BD3FC1">
            <w:pPr>
              <w:jc w:val="center"/>
              <w:rPr>
                <w:sz w:val="28"/>
                <w:szCs w:val="28"/>
              </w:rPr>
            </w:pPr>
          </w:p>
        </w:tc>
      </w:tr>
    </w:tbl>
    <w:p w:rsidR="00BD3FC1" w:rsidRPr="00C97DB0" w:rsidRDefault="00BD3FC1" w:rsidP="00BD3FC1">
      <w:pPr>
        <w:rPr>
          <w:sz w:val="28"/>
          <w:szCs w:val="28"/>
        </w:rPr>
        <w:sectPr w:rsidR="00BD3FC1" w:rsidRPr="00C97DB0">
          <w:pgSz w:w="11909" w:h="16834"/>
          <w:pgMar w:top="719" w:right="851" w:bottom="851" w:left="1134" w:header="720" w:footer="720" w:gutter="0"/>
          <w:cols w:space="720"/>
        </w:sectPr>
      </w:pPr>
    </w:p>
    <w:p w:rsidR="00BD3FC1" w:rsidRPr="00C97DB0" w:rsidRDefault="00BD3FC1" w:rsidP="00BD3FC1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 №6</w:t>
      </w:r>
    </w:p>
    <w:p w:rsidR="00BD3FC1" w:rsidRPr="00C97DB0" w:rsidRDefault="00BD3FC1" w:rsidP="00BD3FC1">
      <w:pPr>
        <w:jc w:val="right"/>
        <w:rPr>
          <w:spacing w:val="-6"/>
          <w:sz w:val="28"/>
          <w:szCs w:val="28"/>
        </w:rPr>
      </w:pPr>
    </w:p>
    <w:p w:rsidR="00BD3FC1" w:rsidRPr="00C97DB0" w:rsidRDefault="00BD3FC1" w:rsidP="00BD3FC1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BD3FC1" w:rsidRPr="00C97DB0" w:rsidRDefault="00BD3FC1" w:rsidP="00BD3FC1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BD3FC1" w:rsidRPr="00C97DB0" w:rsidRDefault="00BD3FC1" w:rsidP="00BD3FC1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BD3FC1" w:rsidRPr="00C97DB0" w:rsidRDefault="00BD3FC1" w:rsidP="00BD3FC1">
      <w:pPr>
        <w:ind w:right="-2" w:firstLine="709"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BD3FC1" w:rsidRPr="00C97DB0" w:rsidRDefault="00BD3FC1" w:rsidP="00BD3FC1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BD3FC1" w:rsidRPr="00C97DB0" w:rsidRDefault="00BD3FC1" w:rsidP="00BD3FC1">
      <w:pPr>
        <w:ind w:right="-2" w:firstLine="709"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BD3FC1" w:rsidRPr="00C97DB0" w:rsidRDefault="00BD3FC1" w:rsidP="00BD3FC1">
      <w:pPr>
        <w:widowControl w:val="0"/>
        <w:spacing w:line="276" w:lineRule="auto"/>
        <w:ind w:right="-2" w:firstLine="709"/>
        <w:jc w:val="center"/>
        <w:rPr>
          <w:sz w:val="24"/>
          <w:szCs w:val="24"/>
        </w:rPr>
      </w:pPr>
      <w:r w:rsidRPr="00C97DB0">
        <w:t>(наименование услуги)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BD3FC1" w:rsidRPr="00C97DB0" w:rsidRDefault="00BD3FC1" w:rsidP="00BD3FC1">
      <w:pPr>
        <w:spacing w:line="276" w:lineRule="auto"/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BD3FC1" w:rsidRPr="00C97DB0" w:rsidRDefault="00BD3FC1" w:rsidP="00BD3FC1">
      <w:pPr>
        <w:spacing w:line="276" w:lineRule="auto"/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BD3FC1" w:rsidRPr="00C97DB0" w:rsidRDefault="00BD3FC1" w:rsidP="00BD3FC1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BD3FC1" w:rsidRPr="00C97DB0" w:rsidRDefault="00BD3FC1" w:rsidP="00BD3FC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BD3FC1" w:rsidRPr="00C97DB0" w:rsidRDefault="00BD3FC1" w:rsidP="00BD3FC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BD3FC1" w:rsidRPr="00C97DB0" w:rsidRDefault="00BD3FC1" w:rsidP="00BD3FC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BD3FC1" w:rsidRPr="00C97DB0" w:rsidRDefault="00BD3FC1" w:rsidP="00BD3FC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</w:t>
      </w:r>
      <w:r w:rsidRPr="00C97DB0">
        <w:rPr>
          <w:spacing w:val="-6"/>
          <w:sz w:val="28"/>
          <w:szCs w:val="28"/>
        </w:rPr>
        <w:lastRenderedPageBreak/>
        <w:t xml:space="preserve">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BD3FC1" w:rsidRPr="00C97DB0" w:rsidRDefault="00BD3FC1" w:rsidP="00BD3FC1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BD3FC1" w:rsidRPr="00C97DB0" w:rsidRDefault="00BD3FC1" w:rsidP="00BD3FC1">
      <w:pPr>
        <w:spacing w:line="276" w:lineRule="auto"/>
        <w:jc w:val="center"/>
        <w:rPr>
          <w:sz w:val="28"/>
          <w:szCs w:val="28"/>
        </w:rPr>
      </w:pPr>
    </w:p>
    <w:p w:rsidR="00BD3FC1" w:rsidRPr="00C97DB0" w:rsidRDefault="00BD3FC1" w:rsidP="00BD3FC1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BD3FC1" w:rsidRPr="00C97DB0" w:rsidRDefault="00BD3FC1" w:rsidP="00BD3FC1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BD3FC1" w:rsidRPr="00C97DB0" w:rsidRDefault="00BD3FC1" w:rsidP="00BD3FC1">
      <w:pPr>
        <w:rPr>
          <w:spacing w:val="-6"/>
          <w:sz w:val="28"/>
          <w:szCs w:val="28"/>
        </w:rPr>
        <w:sectPr w:rsidR="00BD3FC1" w:rsidRPr="00C97DB0">
          <w:pgSz w:w="11909" w:h="16834"/>
          <w:pgMar w:top="719" w:right="851" w:bottom="851" w:left="1134" w:header="720" w:footer="720" w:gutter="0"/>
          <w:cols w:space="720"/>
        </w:sectPr>
      </w:pPr>
    </w:p>
    <w:p w:rsidR="00BD3FC1" w:rsidRPr="00C97DB0" w:rsidRDefault="00AA0292" w:rsidP="00BD3FC1">
      <w:pPr>
        <w:ind w:left="7797"/>
        <w:jc w:val="right"/>
        <w:rPr>
          <w:spacing w:val="-6"/>
          <w:sz w:val="28"/>
          <w:szCs w:val="28"/>
        </w:rPr>
      </w:pPr>
      <w:r w:rsidRPr="00C97DB0">
        <w:rPr>
          <w:sz w:val="24"/>
          <w:szCs w:val="24"/>
        </w:rPr>
        <w:lastRenderedPageBreak/>
        <w:pict>
          <v:shape id="_x0000_s1036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BD3FC1" w:rsidRDefault="00BD3FC1" w:rsidP="00BD3FC1"/>
              </w:txbxContent>
            </v:textbox>
          </v:shape>
        </w:pict>
      </w:r>
      <w:r w:rsidR="00BD3FC1" w:rsidRPr="00C97DB0">
        <w:rPr>
          <w:spacing w:val="-6"/>
          <w:sz w:val="28"/>
          <w:szCs w:val="28"/>
        </w:rPr>
        <w:t xml:space="preserve">Приложение </w:t>
      </w:r>
    </w:p>
    <w:p w:rsidR="00BD3FC1" w:rsidRPr="00C97DB0" w:rsidRDefault="00BD3FC1" w:rsidP="00BD3FC1">
      <w:pPr>
        <w:ind w:left="7230"/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(справочное) </w:t>
      </w:r>
    </w:p>
    <w:p w:rsidR="00BD3FC1" w:rsidRPr="00C97DB0" w:rsidRDefault="00BD3FC1" w:rsidP="00BD3FC1">
      <w:pPr>
        <w:spacing w:after="120"/>
        <w:jc w:val="center"/>
        <w:rPr>
          <w:b/>
          <w:bCs/>
          <w:sz w:val="24"/>
          <w:szCs w:val="24"/>
        </w:rPr>
      </w:pPr>
    </w:p>
    <w:p w:rsidR="00BD3FC1" w:rsidRPr="00C97DB0" w:rsidRDefault="00BD3FC1" w:rsidP="00BD3FC1">
      <w:pPr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BD3FC1" w:rsidRPr="00C97DB0" w:rsidTr="00BD3FC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BD3FC1" w:rsidRPr="00C97DB0" w:rsidTr="00BD3FC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BD3FC1" w:rsidRPr="00C97DB0" w:rsidRDefault="00BD3FC1" w:rsidP="00BD3FC1">
      <w:pPr>
        <w:shd w:val="clear" w:color="auto" w:fill="FFFFFF"/>
        <w:ind w:left="4961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BD3FC1" w:rsidRPr="00C97DB0" w:rsidRDefault="00BD3FC1" w:rsidP="00BD3FC1">
      <w:pPr>
        <w:shd w:val="clear" w:color="auto" w:fill="FFFFFF"/>
        <w:jc w:val="center"/>
        <w:rPr>
          <w:sz w:val="28"/>
          <w:szCs w:val="28"/>
        </w:rPr>
      </w:pPr>
    </w:p>
    <w:p w:rsidR="00BD3FC1" w:rsidRPr="00C97DB0" w:rsidRDefault="00BD3FC1" w:rsidP="00BD3FC1">
      <w:pPr>
        <w:shd w:val="clear" w:color="auto" w:fill="FFFFFF"/>
        <w:jc w:val="center"/>
        <w:rPr>
          <w:sz w:val="28"/>
          <w:szCs w:val="28"/>
        </w:rPr>
      </w:pP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BD3FC1" w:rsidRPr="00C97DB0" w:rsidRDefault="00BD3FC1" w:rsidP="00BD3FC1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2241"/>
        <w:gridCol w:w="3793"/>
      </w:tblGrid>
      <w:tr w:rsidR="00BD3FC1" w:rsidRPr="00C97DB0" w:rsidTr="00BD3FC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BD3FC1" w:rsidRPr="00C97DB0" w:rsidTr="00BD3FC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C97DB0">
              <w:rPr>
                <w:sz w:val="28"/>
                <w:szCs w:val="28"/>
              </w:rPr>
              <w:t>(84366)</w:t>
            </w:r>
            <w:r w:rsidRPr="00C97DB0">
              <w:rPr>
                <w:sz w:val="28"/>
                <w:szCs w:val="28"/>
                <w:lang w:val="en-US"/>
              </w:rPr>
              <w:t>56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7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FC1" w:rsidRPr="00C97DB0" w:rsidRDefault="00BD3FC1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BD3FC1" w:rsidRPr="00C97DB0" w:rsidRDefault="00BD3FC1" w:rsidP="00BD3FC1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BD3FC1" w:rsidRPr="00C97DB0" w:rsidRDefault="00BD3FC1" w:rsidP="00BD3FC1">
      <w:pPr>
        <w:shd w:val="clear" w:color="auto" w:fill="FFFFFF"/>
        <w:rPr>
          <w:sz w:val="24"/>
          <w:szCs w:val="24"/>
        </w:rPr>
      </w:pPr>
    </w:p>
    <w:p w:rsidR="00F169FE" w:rsidRPr="00C97DB0" w:rsidRDefault="00F169FE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FE0177" w:rsidRPr="00C97DB0" w:rsidRDefault="00FE0177" w:rsidP="000E3E5B"/>
    <w:p w:rsidR="00175953" w:rsidRDefault="00175953" w:rsidP="00072FC0">
      <w:pPr>
        <w:ind w:left="6521"/>
      </w:pPr>
    </w:p>
    <w:p w:rsidR="00175953" w:rsidRDefault="00175953" w:rsidP="00072FC0">
      <w:pPr>
        <w:ind w:left="6521"/>
      </w:pPr>
    </w:p>
    <w:p w:rsidR="00072FC0" w:rsidRPr="00C97DB0" w:rsidRDefault="00072FC0" w:rsidP="00072FC0">
      <w:pPr>
        <w:ind w:left="6521"/>
      </w:pPr>
      <w:r w:rsidRPr="00C97DB0">
        <w:lastRenderedPageBreak/>
        <w:t xml:space="preserve">Приложение </w:t>
      </w:r>
    </w:p>
    <w:p w:rsidR="00072FC0" w:rsidRPr="00C97DB0" w:rsidRDefault="00072FC0" w:rsidP="00072FC0">
      <w:pPr>
        <w:ind w:left="6521"/>
      </w:pPr>
      <w:r w:rsidRPr="00C97DB0">
        <w:t>к постановлению исполнительного комитета Новокырлайского сельского поселения</w:t>
      </w:r>
    </w:p>
    <w:p w:rsidR="00072FC0" w:rsidRPr="00C97DB0" w:rsidRDefault="00072FC0" w:rsidP="00072FC0">
      <w:pPr>
        <w:ind w:left="6521"/>
        <w:rPr>
          <w:bCs/>
        </w:rPr>
      </w:pPr>
      <w:r w:rsidRPr="00C97DB0">
        <w:t>от «18» июля  2016 г. № 17</w:t>
      </w:r>
    </w:p>
    <w:p w:rsidR="00072FC0" w:rsidRPr="00C97DB0" w:rsidRDefault="00072FC0" w:rsidP="00072FC0">
      <w:pPr>
        <w:pStyle w:val="1"/>
        <w:rPr>
          <w:szCs w:val="28"/>
        </w:rPr>
      </w:pPr>
    </w:p>
    <w:p w:rsidR="00072FC0" w:rsidRPr="00C97DB0" w:rsidRDefault="00072FC0" w:rsidP="00072FC0">
      <w:pPr>
        <w:pStyle w:val="1"/>
        <w:rPr>
          <w:bCs/>
        </w:rPr>
      </w:pPr>
    </w:p>
    <w:p w:rsidR="00072FC0" w:rsidRPr="00C97DB0" w:rsidRDefault="00072FC0" w:rsidP="00072FC0">
      <w:pPr>
        <w:pStyle w:val="1"/>
        <w:rPr>
          <w:bCs/>
        </w:rPr>
      </w:pPr>
      <w:r w:rsidRPr="00C97DB0">
        <w:rPr>
          <w:bCs/>
        </w:rPr>
        <w:t>Административный регламент</w:t>
      </w:r>
    </w:p>
    <w:p w:rsidR="00072FC0" w:rsidRPr="00C97DB0" w:rsidRDefault="00072FC0" w:rsidP="00072FC0">
      <w:pPr>
        <w:pStyle w:val="1"/>
        <w:rPr>
          <w:bCs/>
        </w:rPr>
      </w:pPr>
      <w:r w:rsidRPr="00C97DB0">
        <w:rPr>
          <w:bCs/>
        </w:rPr>
        <w:t xml:space="preserve">предоставления муниципальной </w:t>
      </w:r>
      <w:r w:rsidRPr="00C97DB0">
        <w:t xml:space="preserve">услуги </w:t>
      </w:r>
      <w:r w:rsidRPr="00C97DB0">
        <w:rPr>
          <w:bCs/>
        </w:rPr>
        <w:t>по принятию ранее приватизированных жилых помещений в муниципальную собственность</w:t>
      </w:r>
    </w:p>
    <w:p w:rsidR="00072FC0" w:rsidRPr="00C97DB0" w:rsidRDefault="00072FC0" w:rsidP="00072FC0">
      <w:pPr>
        <w:pStyle w:val="1"/>
        <w:rPr>
          <w:bCs/>
        </w:rPr>
      </w:pPr>
    </w:p>
    <w:p w:rsidR="00072FC0" w:rsidRPr="00C97DB0" w:rsidRDefault="00072FC0" w:rsidP="00072FC0">
      <w:pPr>
        <w:rPr>
          <w:lang w:eastAsia="zh-CN"/>
        </w:rPr>
      </w:pPr>
    </w:p>
    <w:p w:rsidR="00072FC0" w:rsidRPr="00C97DB0" w:rsidRDefault="00072FC0" w:rsidP="00072FC0">
      <w:pPr>
        <w:jc w:val="center"/>
        <w:rPr>
          <w:b/>
          <w:sz w:val="28"/>
        </w:rPr>
      </w:pPr>
      <w:r w:rsidRPr="00C97DB0">
        <w:rPr>
          <w:b/>
          <w:sz w:val="28"/>
        </w:rPr>
        <w:t>1. Общие положения</w:t>
      </w:r>
    </w:p>
    <w:p w:rsidR="00072FC0" w:rsidRPr="00C97DB0" w:rsidRDefault="00072FC0" w:rsidP="00072FC0">
      <w:pPr>
        <w:jc w:val="both"/>
        <w:rPr>
          <w:b/>
          <w:sz w:val="28"/>
        </w:rPr>
      </w:pPr>
    </w:p>
    <w:p w:rsidR="00072FC0" w:rsidRPr="00C97DB0" w:rsidRDefault="00072FC0" w:rsidP="00072FC0">
      <w:pPr>
        <w:pStyle w:val="1"/>
        <w:ind w:firstLine="709"/>
        <w:rPr>
          <w:b w:val="0"/>
          <w:sz w:val="28"/>
          <w:szCs w:val="28"/>
        </w:rPr>
      </w:pPr>
      <w:r w:rsidRPr="00C97DB0">
        <w:rPr>
          <w:b w:val="0"/>
        </w:rPr>
        <w:t xml:space="preserve">1.1. </w:t>
      </w:r>
      <w:r w:rsidRPr="00C97DB0">
        <w:rPr>
          <w:b w:val="0"/>
          <w:szCs w:val="28"/>
        </w:rPr>
        <w:t>Настоящий административный регламент предоставления муниципальной услуги (далее – Регламент)</w:t>
      </w:r>
      <w:r w:rsidRPr="00C97DB0">
        <w:rPr>
          <w:b w:val="0"/>
        </w:rPr>
        <w:t xml:space="preserve"> устанавливает стандарт и порядок </w:t>
      </w:r>
      <w:r w:rsidRPr="00C97DB0">
        <w:rPr>
          <w:b w:val="0"/>
          <w:szCs w:val="28"/>
        </w:rPr>
        <w:t xml:space="preserve">предоставления муниципальной услуги по </w:t>
      </w:r>
      <w:r w:rsidRPr="00C97DB0">
        <w:rPr>
          <w:b w:val="0"/>
          <w:bCs/>
        </w:rPr>
        <w:t>принятию ранее приватизированных жилых помещений в муниципальную собственность</w:t>
      </w:r>
      <w:r w:rsidRPr="00C97DB0">
        <w:rPr>
          <w:b w:val="0"/>
          <w:szCs w:val="28"/>
        </w:rPr>
        <w:t xml:space="preserve"> (далее – муниципальная услуга). 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2. Получатели муниципальной услуги: физические лица (далее - заявитель)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pacing w:val="1"/>
          <w:sz w:val="28"/>
          <w:szCs w:val="28"/>
        </w:rPr>
        <w:t xml:space="preserve">1.3. </w:t>
      </w:r>
      <w:r w:rsidRPr="00C97DB0">
        <w:rPr>
          <w:sz w:val="28"/>
          <w:szCs w:val="28"/>
        </w:rPr>
        <w:t>Муниципальная услуга предоставляется исполнительным комитетом Новокырлайского сельского поселения Арского муниципального района Республики Татарстан (далее – Исполком)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Исполнитель муниципальной услуги - исполнительный комитет Новокырлайского сельского поселения (далее - Поселение).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1. Место нахождение исполкома сельского поселения: село Новый Кырлай, ул. Центральная, д. 3.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рафик работы: 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онедельник – четверг: с 08:00 до 17:00; 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ятница: с 08:00 до 17:00; 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уббота, воскресенье: выходные дни.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Справочный телефон (884366) 56-7-34. 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ход по документам удостоверяющим личность.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 www.</w:t>
      </w:r>
      <w:hyperlink r:id="rId91" w:history="1">
        <w:r w:rsidRPr="00C97DB0">
          <w:rPr>
            <w:rStyle w:val="a3"/>
            <w:color w:val="auto"/>
            <w:sz w:val="28"/>
            <w:szCs w:val="28"/>
          </w:rPr>
          <w:t xml:space="preserve"> </w:t>
        </w:r>
        <w:hyperlink r:id="rId92" w:history="1">
          <w:r w:rsidRPr="00C97DB0">
            <w:rPr>
              <w:rStyle w:val="a3"/>
              <w:color w:val="auto"/>
              <w:sz w:val="28"/>
              <w:szCs w:val="28"/>
            </w:rPr>
            <w:t>arsk.tatarstan.ru</w:t>
          </w:r>
        </w:hyperlink>
      </w:hyperlink>
      <w:r w:rsidRPr="00C97DB0">
        <w:rPr>
          <w:sz w:val="28"/>
          <w:szCs w:val="28"/>
          <w:u w:val="single"/>
        </w:rPr>
        <w:t>)</w:t>
      </w:r>
      <w:r w:rsidRPr="00C97DB0">
        <w:rPr>
          <w:sz w:val="28"/>
          <w:szCs w:val="28"/>
        </w:rPr>
        <w:t>.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arsk</w:t>
        </w:r>
        <w:r w:rsidRPr="00C97DB0">
          <w:rPr>
            <w:rStyle w:val="a3"/>
            <w:color w:val="auto"/>
            <w:sz w:val="28"/>
            <w:szCs w:val="28"/>
          </w:rPr>
          <w:t xml:space="preserve">. 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tatarstan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>.);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>://u</w:t>
      </w:r>
      <w:r w:rsidRPr="00C97DB0">
        <w:rPr>
          <w:sz w:val="28"/>
          <w:szCs w:val="28"/>
          <w:lang w:val="en-US"/>
        </w:rPr>
        <w:t>slugi</w:t>
      </w:r>
      <w:r w:rsidRPr="00C97DB0">
        <w:rPr>
          <w:sz w:val="28"/>
          <w:szCs w:val="28"/>
        </w:rPr>
        <w:t xml:space="preserve">. </w:t>
      </w:r>
      <w:hyperlink r:id="rId93" w:history="1">
        <w:r w:rsidRPr="00C97DB0">
          <w:rPr>
            <w:rStyle w:val="a3"/>
            <w:color w:val="auto"/>
            <w:sz w:val="28"/>
            <w:szCs w:val="28"/>
            <w:lang w:val="en-US"/>
          </w:rPr>
          <w:t>tatar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C97DB0">
        <w:rPr>
          <w:sz w:val="28"/>
          <w:szCs w:val="28"/>
        </w:rPr>
        <w:t xml:space="preserve">/); 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 w:rsidRPr="00C97DB0">
        <w:rPr>
          <w:sz w:val="28"/>
          <w:szCs w:val="28"/>
          <w:lang w:val="en-US"/>
        </w:rPr>
        <w:t>http</w:t>
      </w:r>
      <w:r w:rsidRPr="00C97DB0">
        <w:rPr>
          <w:sz w:val="28"/>
          <w:szCs w:val="28"/>
        </w:rPr>
        <w:t xml:space="preserve">:// </w:t>
      </w:r>
      <w:hyperlink r:id="rId94" w:history="1">
        <w:r w:rsidRPr="00C97DB0">
          <w:rPr>
            <w:rStyle w:val="a3"/>
            <w:color w:val="auto"/>
            <w:sz w:val="28"/>
            <w:szCs w:val="28"/>
            <w:lang w:val="en-US"/>
          </w:rPr>
          <w:t>www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gosuslugi</w:t>
        </w:r>
        <w:r w:rsidRPr="00C97DB0">
          <w:rPr>
            <w:rStyle w:val="a3"/>
            <w:color w:val="auto"/>
            <w:sz w:val="28"/>
            <w:szCs w:val="28"/>
          </w:rPr>
          <w:t>.</w:t>
        </w:r>
        <w:r w:rsidRPr="00C97DB0">
          <w:rPr>
            <w:rStyle w:val="a3"/>
            <w:color w:val="auto"/>
            <w:sz w:val="28"/>
            <w:szCs w:val="28"/>
            <w:lang w:val="en-US"/>
          </w:rPr>
          <w:t>ru</w:t>
        </w:r>
        <w:r w:rsidRPr="00C97DB0">
          <w:rPr>
            <w:rStyle w:val="a3"/>
            <w:color w:val="auto"/>
            <w:sz w:val="28"/>
            <w:szCs w:val="28"/>
          </w:rPr>
          <w:t>/</w:t>
        </w:r>
      </w:hyperlink>
      <w:r w:rsidRPr="00C97DB0">
        <w:rPr>
          <w:sz w:val="28"/>
          <w:szCs w:val="28"/>
        </w:rPr>
        <w:t>);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в Исполкоме (Отделе):</w:t>
      </w:r>
    </w:p>
    <w:p w:rsidR="00072FC0" w:rsidRPr="00C97DB0" w:rsidRDefault="00072FC0" w:rsidP="00072FC0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C97DB0">
        <w:rPr>
          <w:sz w:val="28"/>
          <w:szCs w:val="28"/>
        </w:rPr>
        <w:t xml:space="preserve">при устном обращении - лично или по телефону; </w:t>
      </w:r>
    </w:p>
    <w:p w:rsidR="00072FC0" w:rsidRPr="00C97DB0" w:rsidRDefault="00072FC0" w:rsidP="00072FC0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72FC0" w:rsidRPr="00C97DB0" w:rsidRDefault="00072FC0" w:rsidP="00072FC0">
      <w:pPr>
        <w:widowControl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72FC0" w:rsidRPr="00C97DB0" w:rsidRDefault="00072FC0" w:rsidP="00072FC0">
      <w:pPr>
        <w:ind w:firstLine="709"/>
        <w:jc w:val="both"/>
        <w:rPr>
          <w:sz w:val="28"/>
          <w:szCs w:val="24"/>
        </w:rPr>
      </w:pPr>
      <w:r w:rsidRPr="00C97DB0">
        <w:rPr>
          <w:sz w:val="28"/>
        </w:rPr>
        <w:t>1.4. Предоставление муниципальной услуги осуществляется в соответствии с: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Гражданским кодексом Российской Федерации от 30.11.1994 № 51-ФЗ (Собрание законодательства РФ, 05.12.1994, №32, ст.3301) (далее – ГК РФ);</w:t>
      </w:r>
    </w:p>
    <w:p w:rsidR="00072FC0" w:rsidRPr="00C97DB0" w:rsidRDefault="00072FC0" w:rsidP="00072FC0">
      <w:pPr>
        <w:widowControl w:val="0"/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</w:rPr>
      </w:pPr>
      <w:r w:rsidRPr="00C97DB0">
        <w:rPr>
          <w:sz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bCs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</w:t>
      </w:r>
      <w:r w:rsidRPr="00C97DB0">
        <w:rPr>
          <w:sz w:val="28"/>
          <w:szCs w:val="28"/>
        </w:rPr>
        <w:t>Собрание законодательства Российской Федерации, 2010, № 31, ст. 4179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ставом Новокырлайского сельского поселения Арского муниципального района Республики Татарстан, принятого Решением Совета Новокырлайского сельского поселения Арского муниципального района от 27.10.2014 № 56 (далее – Устав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авилами внутреннего трудового распорядка исполнительного комитета  Новокырлайского сельского поселения (далее – Правила)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072FC0" w:rsidRPr="00C97DB0" w:rsidRDefault="00072FC0" w:rsidP="00072FC0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72FC0" w:rsidRPr="00C97DB0" w:rsidRDefault="00072FC0" w:rsidP="00072FC0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</w:t>
      </w:r>
      <w:r w:rsidRPr="00C97DB0">
        <w:rPr>
          <w:sz w:val="28"/>
          <w:szCs w:val="28"/>
        </w:rPr>
        <w:lastRenderedPageBreak/>
        <w:t>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spacing w:line="360" w:lineRule="auto"/>
        <w:rPr>
          <w:sz w:val="28"/>
          <w:szCs w:val="28"/>
        </w:rPr>
        <w:sectPr w:rsidR="00072FC0" w:rsidRPr="00C97DB0">
          <w:pgSz w:w="11907" w:h="16840"/>
          <w:pgMar w:top="1134" w:right="567" w:bottom="1134" w:left="1134" w:header="720" w:footer="720" w:gutter="0"/>
          <w:cols w:space="720"/>
        </w:sectPr>
      </w:pPr>
    </w:p>
    <w:p w:rsidR="00072FC0" w:rsidRPr="00C97DB0" w:rsidRDefault="00072FC0" w:rsidP="00072FC0">
      <w:pPr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 xml:space="preserve">2. </w:t>
      </w:r>
      <w:r w:rsidRPr="00C97DB0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072FC0" w:rsidRPr="00C97DB0" w:rsidRDefault="00072FC0" w:rsidP="00072FC0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72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462"/>
        <w:gridCol w:w="6410"/>
        <w:gridCol w:w="4012"/>
      </w:tblGrid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72FC0" w:rsidRPr="00C97DB0" w:rsidRDefault="00072FC0">
            <w:pPr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72FC0" w:rsidRPr="00C97DB0" w:rsidRDefault="00072FC0">
            <w:pPr>
              <w:jc w:val="center"/>
              <w:rPr>
                <w:rFonts w:cs="Calibri"/>
                <w:b/>
                <w:sz w:val="24"/>
                <w:szCs w:val="24"/>
                <w:lang w:val="en-US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72FC0" w:rsidRPr="00C97DB0" w:rsidRDefault="00072FC0">
            <w:pPr>
              <w:jc w:val="center"/>
              <w:rPr>
                <w:rFonts w:cs="Calibri"/>
                <w:b/>
                <w:sz w:val="24"/>
                <w:szCs w:val="24"/>
              </w:rPr>
            </w:pPr>
            <w:r w:rsidRPr="00C97DB0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pStyle w:val="1"/>
              <w:ind w:firstLine="288"/>
              <w:rPr>
                <w:rFonts w:eastAsiaTheme="minorEastAsia"/>
                <w:b w:val="0"/>
                <w:szCs w:val="28"/>
              </w:rPr>
            </w:pPr>
            <w:r w:rsidRPr="00C97DB0">
              <w:rPr>
                <w:rFonts w:eastAsiaTheme="minorEastAsia"/>
                <w:b w:val="0"/>
                <w:bCs/>
              </w:rPr>
              <w:t>Принятие ранее приватизированных жилых помещений в муниципальную собственность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2.</w:t>
            </w:r>
            <w:r w:rsidRPr="00C97DB0"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Исполком Новокырлайского сельского поселения Арского муниципального района Республики Татарстан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Устав СП</w:t>
            </w: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pStyle w:val="1"/>
              <w:ind w:firstLine="288"/>
              <w:rPr>
                <w:rFonts w:ascii="Times New Roman" w:eastAsiaTheme="minorEastAsia" w:hAnsi="Times New Roman"/>
                <w:b w:val="0"/>
                <w:sz w:val="28"/>
                <w:szCs w:val="28"/>
              </w:rPr>
            </w:pPr>
            <w:r w:rsidRPr="00C97DB0">
              <w:rPr>
                <w:rFonts w:eastAsiaTheme="minorEastAsia"/>
                <w:b w:val="0"/>
                <w:szCs w:val="28"/>
              </w:rPr>
              <w:t>1. Постановление о принятии приватизированных</w:t>
            </w:r>
            <w:r w:rsidRPr="00C97DB0">
              <w:rPr>
                <w:rFonts w:eastAsiaTheme="minorEastAsia"/>
                <w:b w:val="0"/>
                <w:bCs/>
              </w:rPr>
              <w:t xml:space="preserve"> жилых помещений в муниципальную собственность</w:t>
            </w:r>
            <w:r w:rsidRPr="00C97DB0">
              <w:rPr>
                <w:rFonts w:eastAsiaTheme="minorEastAsia"/>
                <w:b w:val="0"/>
                <w:szCs w:val="28"/>
              </w:rPr>
              <w:t>.</w:t>
            </w:r>
          </w:p>
          <w:p w:rsidR="00072FC0" w:rsidRPr="00C97DB0" w:rsidRDefault="00072FC0">
            <w:pPr>
              <w:pStyle w:val="1"/>
              <w:ind w:firstLine="288"/>
              <w:rPr>
                <w:rFonts w:eastAsiaTheme="minorEastAsia"/>
                <w:b w:val="0"/>
                <w:szCs w:val="28"/>
              </w:rPr>
            </w:pPr>
            <w:r w:rsidRPr="00C97DB0">
              <w:rPr>
                <w:rFonts w:eastAsiaTheme="minorEastAsia"/>
                <w:b w:val="0"/>
                <w:szCs w:val="28"/>
              </w:rPr>
              <w:t>Договор безвозмездной передачи жилого помещения в муниципальную собственность</w:t>
            </w:r>
          </w:p>
          <w:p w:rsidR="00072FC0" w:rsidRPr="00C97DB0" w:rsidRDefault="00072FC0">
            <w:pPr>
              <w:ind w:firstLine="288"/>
              <w:jc w:val="both"/>
              <w:rPr>
                <w:sz w:val="24"/>
                <w:szCs w:val="24"/>
              </w:rPr>
            </w:pPr>
            <w:r w:rsidRPr="00C97DB0">
              <w:rPr>
                <w:sz w:val="28"/>
                <w:szCs w:val="28"/>
              </w:rPr>
              <w:t>2. Решение об отказе в предоставлении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4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C97DB0">
              <w:rPr>
                <w:i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е более 12 рабочих дней с момента регистрации заявления.</w:t>
            </w:r>
          </w:p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1"/>
              <w:jc w:val="left"/>
              <w:rPr>
                <w:rFonts w:eastAsiaTheme="minorEastAsia"/>
                <w:b w:val="0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5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C97DB0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Заявление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Документы, удостоверяющие личность каждого члена семьи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4) Документ, подтверждающий право собственности на жилое помещение (если собственность не зарегистрирована в Едином государственном реестре прав на недвижимое имущество и сделок с ним)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5) Справка с места жительства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6) Копия технического паспорта жилого помещения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7) Разрешение отдела опеки и попечительства исполнительного комитета Арского муниципального района о безвозмездной передаче жилого помещения в муниципальную собственность (если в приватизации участвовали несовершеннолетние дети)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8) Выписка из домовой книги (в случае, если документ выдается коммерческой организацией).</w:t>
            </w:r>
          </w:p>
          <w:p w:rsidR="00072FC0" w:rsidRPr="00C97DB0" w:rsidRDefault="00072FC0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72FC0" w:rsidRPr="00C97DB0" w:rsidRDefault="00072FC0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прилагаемые документы могут быть предоставлены (направлены) заявителем на бумажных носителях одним из следующих способов:</w:t>
            </w:r>
          </w:p>
          <w:p w:rsidR="00072FC0" w:rsidRPr="00C97DB0" w:rsidRDefault="00072FC0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lastRenderedPageBreak/>
              <w:t>лично (лицом, действующим от имени заявителя на основании доверенности);</w:t>
            </w:r>
          </w:p>
          <w:p w:rsidR="00072FC0" w:rsidRPr="00C97DB0" w:rsidRDefault="00072FC0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072FC0" w:rsidRPr="00C97DB0" w:rsidRDefault="00072FC0">
            <w:pPr>
              <w:ind w:firstLine="540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 xml:space="preserve"> </w:t>
            </w: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C97DB0">
              <w:t xml:space="preserve">, </w:t>
            </w:r>
            <w:r w:rsidRPr="00C97DB0">
              <w:rPr>
                <w:i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</w:t>
            </w:r>
            <w:r w:rsidRPr="00C97DB0">
              <w:rPr>
                <w:i/>
                <w:sz w:val="28"/>
                <w:szCs w:val="28"/>
              </w:rPr>
              <w:lastRenderedPageBreak/>
              <w:t>документы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Выписка из домовой книги (в случае, если документ выдается органами местного самоуправления);</w:t>
            </w:r>
          </w:p>
          <w:p w:rsidR="00072FC0" w:rsidRPr="00C97DB0" w:rsidRDefault="00072FC0">
            <w:pPr>
              <w:ind w:firstLine="283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      </w:r>
          </w:p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Кадастровый паспорт здания, строения, сооружения.</w:t>
            </w:r>
          </w:p>
          <w:p w:rsidR="00072FC0" w:rsidRPr="00C97DB0" w:rsidRDefault="00072FC0">
            <w:pPr>
              <w:ind w:firstLine="540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Способы получения и порядок предоставления документов, которые заявитель вправе представить, определены пунктом 2.5 настоящего Регламента.</w:t>
            </w:r>
          </w:p>
          <w:p w:rsidR="00072FC0" w:rsidRPr="00C97DB0" w:rsidRDefault="00072FC0">
            <w:pPr>
              <w:suppressAutoHyphens/>
              <w:ind w:firstLine="425"/>
              <w:jc w:val="both"/>
              <w:rPr>
                <w:i/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распоряжении государственных органов, органов </w:t>
            </w:r>
            <w:r w:rsidRPr="00C97DB0">
              <w:rPr>
                <w:i/>
                <w:sz w:val="28"/>
                <w:szCs w:val="28"/>
              </w:rPr>
              <w:lastRenderedPageBreak/>
              <w:t>местного самоуправления и иных организаций.</w:t>
            </w:r>
          </w:p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i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C97DB0">
              <w:rPr>
                <w:i/>
                <w:sz w:val="28"/>
                <w:szCs w:val="28"/>
                <w:lang w:val="tt-RU"/>
              </w:rPr>
              <w:t>. </w:t>
            </w:r>
            <w:r w:rsidRPr="00C97DB0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огласование не требуется</w:t>
            </w:r>
          </w:p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72FC0" w:rsidRPr="00C97DB0" w:rsidRDefault="00072FC0">
            <w:pPr>
              <w:ind w:firstLine="425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72FC0" w:rsidRPr="00C97DB0" w:rsidRDefault="00072FC0">
            <w:pPr>
              <w:ind w:firstLine="425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</w:p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9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снования для отказа: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1) Заявителем представлены документы не в полном объеме, либо в представленных заявлении и </w:t>
            </w:r>
            <w:r w:rsidRPr="00C97DB0">
              <w:rPr>
                <w:sz w:val="28"/>
                <w:szCs w:val="28"/>
              </w:rPr>
              <w:lastRenderedPageBreak/>
              <w:t>(или) документах содержится неполная и (или) недостоверная информация;</w:t>
            </w:r>
          </w:p>
          <w:p w:rsidR="00072FC0" w:rsidRPr="00C97DB0" w:rsidRDefault="00072FC0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288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suppressAutoHyphens/>
              <w:jc w:val="both"/>
              <w:rPr>
                <w:sz w:val="28"/>
                <w:szCs w:val="28"/>
              </w:rPr>
            </w:pPr>
          </w:p>
          <w:p w:rsidR="00072FC0" w:rsidRPr="00C97DB0" w:rsidRDefault="00072FC0">
            <w:pPr>
              <w:suppressAutoHyphens/>
              <w:jc w:val="both"/>
              <w:rPr>
                <w:sz w:val="28"/>
                <w:szCs w:val="28"/>
              </w:rPr>
            </w:pPr>
          </w:p>
          <w:p w:rsidR="00072FC0" w:rsidRPr="00C97DB0" w:rsidRDefault="00072FC0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72FC0" w:rsidRPr="00C97DB0" w:rsidRDefault="00072FC0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 w:rsidRPr="00C97DB0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Title"/>
              <w:ind w:firstLine="45"/>
              <w:rPr>
                <w:rFonts w:ascii="Times New Roman" w:eastAsia="Times New Roman" w:hAnsi="Times New Roman" w:cs="Times New Roman"/>
                <w:b w:val="0"/>
                <w:bCs w:val="0"/>
                <w:sz w:val="28"/>
                <w:szCs w:val="28"/>
                <w:lang w:eastAsia="ru-RU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C97DB0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72FC0" w:rsidRPr="00C97DB0" w:rsidRDefault="00072FC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C97DB0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72FC0" w:rsidRPr="00C97DB0" w:rsidRDefault="00072FC0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4"/>
              </w:rPr>
            </w:pPr>
            <w:r w:rsidRPr="00C97DB0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C97DB0">
              <w:t xml:space="preserve"> </w:t>
            </w:r>
            <w:r w:rsidRPr="00C97DB0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</w:t>
            </w:r>
            <w:r w:rsidRPr="00C97DB0">
              <w:rPr>
                <w:sz w:val="28"/>
                <w:szCs w:val="28"/>
              </w:rPr>
              <w:lastRenderedPageBreak/>
              <w:t>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</w:t>
            </w:r>
            <w:r w:rsidRPr="00C97DB0">
              <w:rPr>
                <w:sz w:val="28"/>
                <w:szCs w:val="28"/>
              </w:rPr>
              <w:lastRenderedPageBreak/>
              <w:t>муниципальных услуг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72FC0" w:rsidRPr="00C97DB0" w:rsidRDefault="00072FC0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72FC0" w:rsidRPr="00C97DB0" w:rsidRDefault="00072FC0">
            <w:pPr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 xml:space="preserve">Информация о ходе предоставления </w:t>
            </w:r>
            <w:r w:rsidRPr="00C97DB0">
              <w:rPr>
                <w:sz w:val="28"/>
                <w:szCs w:val="28"/>
              </w:rPr>
              <w:lastRenderedPageBreak/>
              <w:t>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suppressAutoHyphens/>
              <w:ind w:firstLine="34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lastRenderedPageBreak/>
              <w:t>2.16.</w:t>
            </w:r>
            <w:r w:rsidRPr="00C97DB0">
              <w:rPr>
                <w:sz w:val="28"/>
                <w:szCs w:val="28"/>
                <w:lang w:val="en-US"/>
              </w:rPr>
              <w:t> </w:t>
            </w:r>
            <w:r w:rsidRPr="00C97DB0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72FC0" w:rsidRPr="00C97DB0" w:rsidRDefault="00072FC0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72FC0" w:rsidRPr="00C97DB0" w:rsidRDefault="00072FC0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97DB0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97DB0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>://u</w:t>
            </w:r>
            <w:r w:rsidRPr="00C97DB0">
              <w:rPr>
                <w:sz w:val="28"/>
                <w:szCs w:val="28"/>
                <w:lang w:val="en-US"/>
              </w:rPr>
              <w:t>slugi</w:t>
            </w:r>
            <w:r w:rsidRPr="00C97DB0">
              <w:rPr>
                <w:sz w:val="28"/>
                <w:szCs w:val="28"/>
              </w:rPr>
              <w:t xml:space="preserve">. </w:t>
            </w:r>
            <w:hyperlink r:id="rId95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C97DB0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97DB0">
              <w:rPr>
                <w:sz w:val="28"/>
                <w:szCs w:val="28"/>
                <w:lang w:val="en-US"/>
              </w:rPr>
              <w:t>http</w:t>
            </w:r>
            <w:r w:rsidRPr="00C97DB0">
              <w:rPr>
                <w:sz w:val="28"/>
                <w:szCs w:val="28"/>
              </w:rPr>
              <w:t xml:space="preserve">:// </w:t>
            </w:r>
            <w:hyperlink r:id="rId96" w:history="1"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C97DB0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C97DB0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C97DB0">
              <w:rPr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2FC0" w:rsidRPr="00C97DB0" w:rsidRDefault="00072FC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72FC0" w:rsidRPr="00C97DB0" w:rsidRDefault="00072FC0" w:rsidP="00072FC0">
      <w:pPr>
        <w:rPr>
          <w:sz w:val="28"/>
          <w:szCs w:val="28"/>
        </w:rPr>
        <w:sectPr w:rsidR="00072FC0" w:rsidRPr="00C97DB0">
          <w:pgSz w:w="16840" w:h="11907" w:orient="landscape"/>
          <w:pgMar w:top="1134" w:right="851" w:bottom="709" w:left="1134" w:header="720" w:footer="720" w:gutter="0"/>
          <w:cols w:space="720"/>
        </w:sectPr>
      </w:pPr>
    </w:p>
    <w:p w:rsidR="00072FC0" w:rsidRPr="00C97DB0" w:rsidRDefault="00072FC0" w:rsidP="00072FC0">
      <w:pPr>
        <w:rPr>
          <w:sz w:val="28"/>
          <w:szCs w:val="28"/>
        </w:rPr>
      </w:pPr>
    </w:p>
    <w:p w:rsidR="00072FC0" w:rsidRPr="00C97DB0" w:rsidRDefault="00072FC0" w:rsidP="00072FC0">
      <w:pPr>
        <w:rPr>
          <w:sz w:val="28"/>
          <w:szCs w:val="28"/>
        </w:rPr>
      </w:pPr>
    </w:p>
    <w:p w:rsidR="00072FC0" w:rsidRPr="00C97DB0" w:rsidRDefault="00072FC0" w:rsidP="00072FC0">
      <w:pPr>
        <w:sectPr w:rsidR="00072FC0" w:rsidRPr="00C97DB0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72FC0" w:rsidRPr="00C97DB0" w:rsidRDefault="00072FC0" w:rsidP="00072FC0">
      <w:pPr>
        <w:jc w:val="center"/>
        <w:rPr>
          <w:sz w:val="28"/>
          <w:szCs w:val="28"/>
        </w:rPr>
      </w:pPr>
      <w:r w:rsidRPr="00C97DB0">
        <w:rPr>
          <w:b/>
          <w:bCs/>
          <w:sz w:val="28"/>
          <w:szCs w:val="28"/>
        </w:rPr>
        <w:lastRenderedPageBreak/>
        <w:t xml:space="preserve">3. </w:t>
      </w:r>
      <w:r w:rsidRPr="00C97DB0">
        <w:rPr>
          <w:b/>
          <w:bCs/>
          <w:sz w:val="28"/>
          <w:szCs w:val="28"/>
          <w:lang w:val="en-US"/>
        </w:rPr>
        <w:t>C</w:t>
      </w:r>
      <w:r w:rsidRPr="00C97DB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1. Предоставление муниципальной услуги</w:t>
      </w:r>
      <w:r w:rsidRPr="00C97DB0">
        <w:t xml:space="preserve"> </w:t>
      </w:r>
      <w:r w:rsidRPr="00C97DB0">
        <w:rPr>
          <w:sz w:val="28"/>
          <w:szCs w:val="28"/>
        </w:rPr>
        <w:t>включает в себя следующие процедуры: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консультирование заявителя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принятие и регистрация заявления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 подготовка результата муниципальной услуги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 заключение договора и выдача заявителю результата муниципальной услуги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072FC0" w:rsidRPr="00C97DB0" w:rsidRDefault="00072FC0" w:rsidP="00072FC0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 Оказание консультаций заявителю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2.1. Заявитель вправе обратиться в Исполком</w:t>
      </w:r>
      <w:r w:rsidRPr="00C97DB0">
        <w:rPr>
          <w:sz w:val="28"/>
        </w:rPr>
        <w:t xml:space="preserve"> </w:t>
      </w:r>
      <w:r w:rsidRPr="00C97DB0">
        <w:rPr>
          <w:sz w:val="28"/>
          <w:szCs w:val="28"/>
        </w:rPr>
        <w:t>лично, по телефону и (или) электронной почте для получения консультаций о порядке получения муниципальной услуги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екретарь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 Принятие и регистрация заявления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C97DB0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C97DB0">
        <w:rPr>
          <w:sz w:val="28"/>
          <w:szCs w:val="28"/>
        </w:rPr>
        <w:t>в Исполком.</w:t>
      </w:r>
      <w:r w:rsidRPr="00C97DB0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3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lastRenderedPageBreak/>
        <w:t>3.3.2.</w:t>
      </w:r>
      <w:r w:rsidRPr="00C97DB0">
        <w:rPr>
          <w:bCs/>
          <w:sz w:val="28"/>
          <w:szCs w:val="28"/>
        </w:rPr>
        <w:t>Секретарь Исполкома, ведущий прием заявлений, осуществляет: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установление личности заявителя; 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прием и регистрацию заявления в специальном журнале;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ручение заявителю копии </w:t>
      </w:r>
      <w:r w:rsidRPr="00C97DB0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97DB0">
        <w:rPr>
          <w:bCs/>
          <w:sz w:val="28"/>
          <w:szCs w:val="28"/>
        </w:rPr>
        <w:t>;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072FC0" w:rsidRPr="00C97DB0" w:rsidRDefault="00072FC0" w:rsidP="00072FC0">
      <w:pPr>
        <w:ind w:firstLine="709"/>
        <w:jc w:val="both"/>
        <w:rPr>
          <w:bCs/>
          <w:sz w:val="28"/>
          <w:szCs w:val="28"/>
        </w:rPr>
      </w:pPr>
      <w:r w:rsidRPr="00C97DB0">
        <w:rPr>
          <w:bCs/>
          <w:sz w:val="28"/>
          <w:szCs w:val="28"/>
        </w:rPr>
        <w:t xml:space="preserve">В случае наличия оснований для отказа в приеме документов, секретарь Исполкома, ведущий прием документов, уведомляет заявителя </w:t>
      </w:r>
      <w:r w:rsidRPr="00C97DB0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: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  <w:lang w:eastAsia="en-US"/>
        </w:rPr>
      </w:pPr>
      <w:r w:rsidRPr="00C97DB0">
        <w:rPr>
          <w:sz w:val="28"/>
          <w:szCs w:val="28"/>
        </w:rPr>
        <w:t>прием заявления и документов в течение 15 минут;</w:t>
      </w:r>
    </w:p>
    <w:p w:rsidR="00072FC0" w:rsidRPr="00C97DB0" w:rsidRDefault="00072FC0" w:rsidP="00072FC0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72FC0" w:rsidRPr="00C97DB0" w:rsidRDefault="00072FC0" w:rsidP="00072FC0">
      <w:pPr>
        <w:suppressAutoHyphens/>
        <w:ind w:firstLine="709"/>
        <w:jc w:val="both"/>
        <w:rPr>
          <w:bCs/>
          <w:sz w:val="28"/>
          <w:szCs w:val="28"/>
        </w:rPr>
      </w:pPr>
      <w:r w:rsidRPr="00C97DB0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3.3. Глава поселения рассматривает заявление, определяет исполнителя и направляет ему заявление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ы: направленное исполнителю заявление.</w:t>
      </w:r>
    </w:p>
    <w:p w:rsidR="00072FC0" w:rsidRPr="00C97DB0" w:rsidRDefault="00072FC0" w:rsidP="00072FC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72FC0" w:rsidRPr="00C97DB0" w:rsidRDefault="00072FC0" w:rsidP="00072FC0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spacing w:val="-1"/>
          <w:sz w:val="28"/>
          <w:szCs w:val="28"/>
        </w:rPr>
        <w:t xml:space="preserve">3.4.1. Секретарь Исполкома </w:t>
      </w:r>
      <w:r w:rsidRPr="00C97DB0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072FC0" w:rsidRPr="00C97DB0" w:rsidRDefault="00072FC0" w:rsidP="00072FC0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1)</w:t>
      </w:r>
      <w:r w:rsidRPr="00C97DB0">
        <w:t xml:space="preserve"> </w:t>
      </w:r>
      <w:r w:rsidRPr="00C97DB0">
        <w:rPr>
          <w:rFonts w:ascii="Times New Roman Cyr" w:hAnsi="Times New Roman Cyr" w:cs="Times New Roman Cyr"/>
          <w:sz w:val="28"/>
          <w:szCs w:val="28"/>
        </w:rPr>
        <w:t>Выписки из домовой книги (в случае, если документ выдается органами местного самоуправления)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</w:r>
    </w:p>
    <w:p w:rsidR="00072FC0" w:rsidRPr="00C97DB0" w:rsidRDefault="00072FC0" w:rsidP="00072FC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z w:val="28"/>
          <w:szCs w:val="28"/>
        </w:rPr>
        <w:t>3) Кадастрового паспорта здания, строения, сооружения.</w:t>
      </w:r>
    </w:p>
    <w:p w:rsidR="00072FC0" w:rsidRPr="00C97DB0" w:rsidRDefault="00072FC0" w:rsidP="00072FC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72FC0" w:rsidRPr="00C97DB0" w:rsidRDefault="00072FC0" w:rsidP="00072FC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lastRenderedPageBreak/>
        <w:t xml:space="preserve">Результат процедуры: направленный запросы. 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 w:rsidRPr="00C97DB0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97DB0">
        <w:rPr>
          <w:rFonts w:ascii="Times New Roman Cyr" w:hAnsi="Times New Roman Cyr" w:cs="Times New Roman Cyr"/>
          <w:sz w:val="28"/>
          <w:szCs w:val="28"/>
        </w:rPr>
        <w:t>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документы (сведения) либо уведомление об отказе, направленные в Исполком.</w:t>
      </w:r>
    </w:p>
    <w:p w:rsidR="00072FC0" w:rsidRPr="00C97DB0" w:rsidRDefault="00072FC0" w:rsidP="00072FC0">
      <w:pPr>
        <w:jc w:val="center"/>
        <w:rPr>
          <w:rFonts w:eastAsia="SimSun"/>
          <w:bCs/>
          <w:sz w:val="28"/>
          <w:szCs w:val="28"/>
          <w:lang w:eastAsia="zh-CN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 Подготовка результата муниципальной услуги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5.1. Секретарь Исполкома осуществляет: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верку наличия документов, прилагаемых к заявлению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дготовку проекта постановления</w:t>
      </w:r>
      <w:r w:rsidRPr="00C97DB0">
        <w:rPr>
          <w:bCs/>
          <w:sz w:val="28"/>
          <w:szCs w:val="28"/>
        </w:rPr>
        <w:t xml:space="preserve"> о приеме ранее приватизированного жилого помещения в муниципальную собственность или письма об отказе в предоставлении муниципальной услуги</w:t>
      </w:r>
      <w:r w:rsidRPr="00C97DB0">
        <w:rPr>
          <w:sz w:val="28"/>
          <w:szCs w:val="28"/>
        </w:rPr>
        <w:t xml:space="preserve">; 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огласование проекта подготовленного документа с Главой поселения;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направление документов Главе поселения на утверждение.</w:t>
      </w:r>
    </w:p>
    <w:p w:rsidR="00072FC0" w:rsidRPr="00C97DB0" w:rsidRDefault="00072FC0" w:rsidP="00072FC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072FC0" w:rsidRPr="00C97DB0" w:rsidRDefault="00072FC0" w:rsidP="00072FC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:</w:t>
      </w:r>
      <w:r w:rsidRPr="00C97DB0">
        <w:rPr>
          <w:rFonts w:ascii="Times New Roman" w:hAnsi="Times New Roman" w:cs="Times New Roman"/>
          <w:bCs/>
          <w:sz w:val="28"/>
          <w:szCs w:val="28"/>
        </w:rPr>
        <w:t xml:space="preserve"> документы по принятию ранее приватизированных жилых помещений в муниципальную собственность или письмо об отказе направленное на утверждение</w:t>
      </w:r>
      <w:r w:rsidRPr="00C97DB0">
        <w:rPr>
          <w:rFonts w:ascii="Times New Roman" w:hAnsi="Times New Roman" w:cs="Times New Roman"/>
          <w:sz w:val="28"/>
          <w:szCs w:val="28"/>
        </w:rPr>
        <w:t>.</w:t>
      </w:r>
    </w:p>
    <w:p w:rsidR="00072FC0" w:rsidRPr="00C97DB0" w:rsidRDefault="00072FC0" w:rsidP="00072FC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3.5.2. Глава поселения</w:t>
      </w:r>
      <w:r w:rsidRPr="00C97DB0">
        <w:rPr>
          <w:rFonts w:ascii="Times New Roman" w:hAnsi="Times New Roman"/>
          <w:sz w:val="28"/>
          <w:szCs w:val="28"/>
        </w:rPr>
        <w:t xml:space="preserve"> подписывает постановление или письмо об отказе и направляет в </w:t>
      </w:r>
      <w:r w:rsidRPr="00C97DB0">
        <w:rPr>
          <w:rFonts w:ascii="Times New Roman" w:hAnsi="Times New Roman" w:cs="Times New Roman"/>
          <w:sz w:val="28"/>
          <w:szCs w:val="28"/>
        </w:rPr>
        <w:t>Исполком</w:t>
      </w:r>
      <w:r w:rsidRPr="00C97DB0">
        <w:rPr>
          <w:rFonts w:ascii="Times New Roman" w:hAnsi="Times New Roman"/>
          <w:sz w:val="28"/>
          <w:szCs w:val="28"/>
        </w:rPr>
        <w:t xml:space="preserve"> для регистрации.</w:t>
      </w:r>
    </w:p>
    <w:p w:rsidR="00072FC0" w:rsidRPr="00C97DB0" w:rsidRDefault="00072FC0" w:rsidP="00072FC0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072FC0" w:rsidRPr="00C97DB0" w:rsidRDefault="00072FC0" w:rsidP="00072FC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постановление или письмо об отказе, направленное на регистрацию. 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3.5.3. Секретарь Исполкома: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регистрирует проект постановления или письмо об отказе.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постановления или письма об отказе в образовании земельного участка.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ов Главой поселения.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lastRenderedPageBreak/>
        <w:t>3.6. З</w:t>
      </w:r>
      <w:r w:rsidRPr="00C97DB0">
        <w:rPr>
          <w:sz w:val="28"/>
          <w:szCs w:val="28"/>
        </w:rPr>
        <w:t>аключение договора</w:t>
      </w:r>
      <w:r w:rsidRPr="00C97DB0">
        <w:rPr>
          <w:bCs/>
          <w:sz w:val="28"/>
        </w:rPr>
        <w:t xml:space="preserve"> и</w:t>
      </w:r>
      <w:r w:rsidRPr="00C97DB0">
        <w:rPr>
          <w:sz w:val="28"/>
          <w:szCs w:val="28"/>
        </w:rPr>
        <w:t xml:space="preserve"> выдача заявителю результата муниципальной услуги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3.6.1. Секретарь Исполкома на основании постановления: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готовит проект договора безвозмездной передачи имущества в муниципальную собственность  (далее – договор); </w:t>
      </w:r>
    </w:p>
    <w:p w:rsidR="00072FC0" w:rsidRPr="00C97DB0" w:rsidRDefault="00072FC0" w:rsidP="00072FC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согласовывает и передает на подпись проект договора в установленном порядке;</w:t>
      </w:r>
    </w:p>
    <w:p w:rsidR="00072FC0" w:rsidRPr="00C97DB0" w:rsidRDefault="00072FC0" w:rsidP="00072FC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гистрирует  договор подписанный Главой поселения в журнале регистрации договор;</w:t>
      </w:r>
    </w:p>
    <w:p w:rsidR="00072FC0" w:rsidRPr="00C97DB0" w:rsidRDefault="00072FC0" w:rsidP="00072FC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ыдает заявителю договор под роспись.</w:t>
      </w:r>
    </w:p>
    <w:p w:rsidR="00072FC0" w:rsidRPr="00C97DB0" w:rsidRDefault="00072FC0" w:rsidP="00072FC0">
      <w:pPr>
        <w:tabs>
          <w:tab w:val="left" w:pos="1701"/>
        </w:tabs>
        <w:suppressAutoHyphens/>
        <w:ind w:firstLine="709"/>
        <w:jc w:val="both"/>
        <w:rPr>
          <w:sz w:val="28"/>
          <w:szCs w:val="24"/>
        </w:rPr>
      </w:pPr>
      <w:r w:rsidRPr="00C97DB0">
        <w:rPr>
          <w:sz w:val="28"/>
          <w:szCs w:val="28"/>
        </w:rPr>
        <w:t xml:space="preserve">Процедуры, устанавливаемые настоящим пунктом, осуществляются в </w:t>
      </w:r>
      <w:r w:rsidRPr="00C97DB0">
        <w:rPr>
          <w:sz w:val="28"/>
        </w:rPr>
        <w:t xml:space="preserve"> течение двух дней с момента выдачи заявителю постановления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выданный заявителю договор.</w:t>
      </w:r>
    </w:p>
    <w:p w:rsidR="00072FC0" w:rsidRPr="00C97DB0" w:rsidRDefault="00072FC0" w:rsidP="00072FC0">
      <w:pPr>
        <w:suppressAutoHyphens/>
        <w:spacing w:line="276" w:lineRule="auto"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 xml:space="preserve">3.6.2. Заявитель подписывает договор в трех экземплярах и передает секретарю Исполкома. 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езультат процедур: подписанный договор.</w:t>
      </w:r>
    </w:p>
    <w:p w:rsidR="00072FC0" w:rsidRPr="00C97DB0" w:rsidRDefault="00072FC0" w:rsidP="00072FC0">
      <w:pPr>
        <w:suppressAutoHyphens/>
        <w:spacing w:line="276" w:lineRule="auto"/>
        <w:ind w:firstLine="709"/>
        <w:jc w:val="both"/>
        <w:rPr>
          <w:spacing w:val="-1"/>
          <w:sz w:val="28"/>
          <w:szCs w:val="28"/>
        </w:rPr>
      </w:pPr>
      <w:r w:rsidRPr="00C97DB0">
        <w:rPr>
          <w:spacing w:val="-1"/>
          <w:sz w:val="28"/>
          <w:szCs w:val="28"/>
        </w:rPr>
        <w:t>3.6.3. Секретарь Исполкома регистрирует подписанные договора, один экземпляр выдает заявителю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Процедуры, устанавливаемые подпунктами 3.6.2 -3.6.3 настоящего Регламента, осуществляются в</w:t>
      </w:r>
      <w:r w:rsidRPr="00C97DB0">
        <w:rPr>
          <w:sz w:val="28"/>
          <w:szCs w:val="28"/>
        </w:rPr>
        <w:t xml:space="preserve"> течение 30 минут, в порядке очередности, в день прибытия заявителя.</w:t>
      </w:r>
    </w:p>
    <w:p w:rsidR="00072FC0" w:rsidRPr="00C97DB0" w:rsidRDefault="00072FC0" w:rsidP="00072FC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97DB0">
        <w:rPr>
          <w:rFonts w:ascii="Times New Roman" w:hAnsi="Times New Roman" w:cs="Times New Roman"/>
          <w:sz w:val="28"/>
          <w:szCs w:val="28"/>
        </w:rPr>
        <w:t>Результат процедур: выданные заявителю договор и акт приема-передачи.</w:t>
      </w:r>
    </w:p>
    <w:p w:rsidR="00072FC0" w:rsidRPr="00C97DB0" w:rsidRDefault="00072FC0" w:rsidP="00072FC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6.4. Секретарь Исполкома в случае отказа в предоставлении муниципальной услуги направляет по почте или выдает на руки заявителю письмо об отказе.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>Если в предоставлении муниципальной услуги отказано, выдает письмо об отказе.</w:t>
      </w:r>
    </w:p>
    <w:p w:rsidR="00072FC0" w:rsidRPr="00C97DB0" w:rsidRDefault="00072FC0" w:rsidP="00072FC0">
      <w:pPr>
        <w:suppressAutoHyphens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оцедура, устанавливаемая настоящим пунктом, осуществляется:</w:t>
      </w:r>
    </w:p>
    <w:p w:rsidR="00072FC0" w:rsidRPr="00C97DB0" w:rsidRDefault="00072FC0" w:rsidP="00072FC0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>выдача письма - в течение 15 минут, в порядке очередности, в день прибытия заявителя;</w:t>
      </w:r>
    </w:p>
    <w:p w:rsidR="00072FC0" w:rsidRPr="00C97DB0" w:rsidRDefault="00072FC0" w:rsidP="00072FC0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C97DB0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одпунктом 3.5.3 настоящего Регламента</w:t>
      </w:r>
      <w:r w:rsidRPr="00C97DB0">
        <w:rPr>
          <w:rFonts w:ascii="Times New Roman" w:hAnsi="Times New Roman" w:cs="Times New Roman"/>
          <w:sz w:val="28"/>
          <w:szCs w:val="28"/>
        </w:rPr>
        <w:t>.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97DB0">
        <w:rPr>
          <w:rFonts w:ascii="Times New Roman Cyr" w:hAnsi="Times New Roman Cyr" w:cs="Times New Roman Cyr"/>
          <w:sz w:val="28"/>
          <w:szCs w:val="28"/>
        </w:rPr>
        <w:t xml:space="preserve">Результат процедур: выданное (направленное по почте)  письмо об отказе. </w:t>
      </w:r>
    </w:p>
    <w:p w:rsidR="00072FC0" w:rsidRPr="00C97DB0" w:rsidRDefault="00072FC0" w:rsidP="00072FC0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 Предоставление муниципальной услуги через МФЦ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1 настоящего Регламента. Результат муниципальной услуги направляется в МФЦ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tabs>
          <w:tab w:val="left" w:pos="2775"/>
        </w:tabs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lastRenderedPageBreak/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Исполком.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екретарю Исполкома.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3.8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оригинала документа, в котором содержится техническая ошибка.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97DB0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072FC0" w:rsidRPr="00C97DB0" w:rsidRDefault="00072FC0" w:rsidP="00072FC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072FC0" w:rsidRPr="00C97DB0" w:rsidRDefault="00072FC0" w:rsidP="00072FC0">
      <w:pPr>
        <w:ind w:left="5954"/>
        <w:rPr>
          <w:sz w:val="28"/>
          <w:szCs w:val="28"/>
        </w:rPr>
      </w:pPr>
    </w:p>
    <w:p w:rsidR="00072FC0" w:rsidRPr="00C97DB0" w:rsidRDefault="00072FC0" w:rsidP="00072FC0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C97DB0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проверка и согласование проектов документов</w:t>
      </w:r>
      <w:r w:rsidRPr="00C97DB0">
        <w:rPr>
          <w:bCs/>
          <w:sz w:val="28"/>
          <w:szCs w:val="28"/>
        </w:rPr>
        <w:t xml:space="preserve"> </w:t>
      </w:r>
      <w:r w:rsidRPr="00C97DB0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Исполкома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72FC0" w:rsidRPr="00C97DB0" w:rsidRDefault="00072FC0" w:rsidP="00072FC0">
      <w:pPr>
        <w:ind w:firstLine="540"/>
        <w:jc w:val="both"/>
        <w:rPr>
          <w:b/>
          <w:sz w:val="28"/>
          <w:szCs w:val="28"/>
        </w:rPr>
      </w:pPr>
    </w:p>
    <w:p w:rsidR="00072FC0" w:rsidRPr="00C97DB0" w:rsidRDefault="00072FC0" w:rsidP="00072FC0">
      <w:pPr>
        <w:spacing w:before="108" w:after="108"/>
        <w:jc w:val="center"/>
        <w:rPr>
          <w:b/>
          <w:bCs/>
          <w:sz w:val="28"/>
          <w:szCs w:val="28"/>
        </w:rPr>
      </w:pPr>
      <w:r w:rsidRPr="00C97DB0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 нарушение срока предоставления муниципальной услуги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072FC0" w:rsidRPr="00C97DB0" w:rsidRDefault="00072FC0" w:rsidP="00072FC0">
      <w:pPr>
        <w:suppressAutoHyphens/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r w:rsidRPr="00C97DB0">
        <w:rPr>
          <w:sz w:val="28"/>
          <w:szCs w:val="28"/>
          <w:lang w:val="en-US"/>
        </w:rPr>
        <w:t>arsk</w:t>
      </w:r>
      <w:r w:rsidRPr="00C97DB0">
        <w:rPr>
          <w:sz w:val="28"/>
          <w:szCs w:val="28"/>
        </w:rPr>
        <w:t>.</w:t>
      </w:r>
      <w:r w:rsidRPr="00C97DB0">
        <w:rPr>
          <w:sz w:val="28"/>
          <w:szCs w:val="28"/>
          <w:lang w:val="en-US"/>
        </w:rPr>
        <w:t>tatarstan</w:t>
      </w:r>
      <w:r w:rsidRPr="00C97DB0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97" w:history="1">
        <w:r w:rsidRPr="00C97DB0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C97DB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4. Жалоба должна содержать следующую информацию: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7. По результатам рассмотрения жалобы руководитель Исполкома (глава поселения) принимает одно из следующих решений: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отказывает в удовлетворении жалобы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72FC0" w:rsidRPr="00C97DB0" w:rsidRDefault="00072FC0" w:rsidP="00072FC0">
      <w:pPr>
        <w:ind w:firstLine="720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72FC0" w:rsidRPr="00C97DB0" w:rsidRDefault="00072FC0" w:rsidP="00072FC0">
      <w:pPr>
        <w:jc w:val="both"/>
        <w:rPr>
          <w:sz w:val="28"/>
          <w:szCs w:val="28"/>
        </w:rPr>
      </w:pPr>
    </w:p>
    <w:p w:rsidR="00072FC0" w:rsidRPr="00C97DB0" w:rsidRDefault="00072FC0" w:rsidP="00072FC0">
      <w:pPr>
        <w:jc w:val="both"/>
        <w:rPr>
          <w:sz w:val="28"/>
          <w:szCs w:val="28"/>
        </w:rPr>
      </w:pPr>
    </w:p>
    <w:p w:rsidR="00072FC0" w:rsidRPr="00C97DB0" w:rsidRDefault="00072FC0" w:rsidP="00072FC0">
      <w:pPr>
        <w:jc w:val="both"/>
        <w:rPr>
          <w:sz w:val="28"/>
          <w:szCs w:val="28"/>
        </w:rPr>
      </w:pPr>
    </w:p>
    <w:p w:rsidR="00072FC0" w:rsidRPr="00C97DB0" w:rsidRDefault="00072FC0" w:rsidP="00175953">
      <w:pPr>
        <w:jc w:val="right"/>
        <w:rPr>
          <w:sz w:val="28"/>
          <w:szCs w:val="28"/>
        </w:rPr>
      </w:pPr>
      <w:r w:rsidRPr="00C97DB0">
        <w:rPr>
          <w:sz w:val="28"/>
          <w:szCs w:val="28"/>
        </w:rPr>
        <w:br w:type="page"/>
      </w:r>
      <w:r w:rsidRPr="00C97DB0">
        <w:rPr>
          <w:sz w:val="28"/>
          <w:szCs w:val="28"/>
        </w:rPr>
        <w:lastRenderedPageBreak/>
        <w:t xml:space="preserve"> Приложение №2</w:t>
      </w:r>
    </w:p>
    <w:p w:rsidR="00072FC0" w:rsidRPr="00C97DB0" w:rsidRDefault="00072FC0" w:rsidP="00072FC0">
      <w:pPr>
        <w:ind w:firstLine="720"/>
        <w:jc w:val="right"/>
        <w:rPr>
          <w:b/>
          <w:sz w:val="28"/>
          <w:szCs w:val="28"/>
        </w:rPr>
      </w:pPr>
    </w:p>
    <w:p w:rsidR="00072FC0" w:rsidRPr="00C97DB0" w:rsidRDefault="00072FC0" w:rsidP="00072FC0">
      <w:pPr>
        <w:ind w:left="4111"/>
        <w:rPr>
          <w:sz w:val="28"/>
          <w:szCs w:val="28"/>
        </w:rPr>
      </w:pPr>
      <w:r w:rsidRPr="00C97DB0">
        <w:rPr>
          <w:sz w:val="28"/>
          <w:szCs w:val="28"/>
        </w:rPr>
        <w:t xml:space="preserve">В  </w:t>
      </w:r>
    </w:p>
    <w:p w:rsidR="00072FC0" w:rsidRPr="00C97DB0" w:rsidRDefault="00072FC0" w:rsidP="00072FC0">
      <w:pPr>
        <w:pBdr>
          <w:top w:val="single" w:sz="4" w:space="1" w:color="auto"/>
        </w:pBdr>
        <w:ind w:left="4111"/>
        <w:jc w:val="center"/>
      </w:pPr>
      <w:r w:rsidRPr="00C97DB0">
        <w:t>(наименование органа местного самоуправления</w:t>
      </w:r>
    </w:p>
    <w:p w:rsidR="00072FC0" w:rsidRPr="00C97DB0" w:rsidRDefault="00072FC0" w:rsidP="00072FC0">
      <w:pPr>
        <w:ind w:left="4111"/>
        <w:rPr>
          <w:sz w:val="28"/>
          <w:szCs w:val="28"/>
        </w:rPr>
      </w:pPr>
    </w:p>
    <w:p w:rsidR="00072FC0" w:rsidRPr="00C97DB0" w:rsidRDefault="00072FC0" w:rsidP="00072FC0">
      <w:pPr>
        <w:pBdr>
          <w:top w:val="single" w:sz="4" w:space="3" w:color="auto"/>
        </w:pBdr>
        <w:ind w:left="4111"/>
        <w:jc w:val="center"/>
      </w:pPr>
      <w:r w:rsidRPr="00C97DB0">
        <w:t>муниципального образования)</w:t>
      </w:r>
    </w:p>
    <w:p w:rsidR="00072FC0" w:rsidRPr="00C97DB0" w:rsidRDefault="00072FC0" w:rsidP="00072FC0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C97DB0">
        <w:rPr>
          <w:spacing w:val="-7"/>
          <w:sz w:val="28"/>
          <w:szCs w:val="28"/>
        </w:rPr>
        <w:t xml:space="preserve">от </w:t>
      </w:r>
      <w:r w:rsidRPr="00C97DB0">
        <w:rPr>
          <w:sz w:val="28"/>
          <w:szCs w:val="28"/>
        </w:rPr>
        <w:t>____________________________________________________________________ (далее - заявитель).</w:t>
      </w:r>
    </w:p>
    <w:p w:rsidR="00072FC0" w:rsidRPr="00C97DB0" w:rsidRDefault="00072FC0" w:rsidP="00072FC0">
      <w:pPr>
        <w:shd w:val="clear" w:color="auto" w:fill="FFFFFF"/>
        <w:ind w:left="4111"/>
        <w:rPr>
          <w:spacing w:val="-7"/>
        </w:rPr>
      </w:pPr>
      <w:r w:rsidRPr="00C97DB0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C97DB0">
        <w:rPr>
          <w:spacing w:val="-7"/>
        </w:rPr>
        <w:t>)</w:t>
      </w:r>
    </w:p>
    <w:p w:rsidR="00072FC0" w:rsidRPr="00C97DB0" w:rsidRDefault="00072FC0" w:rsidP="00072FC0">
      <w:pPr>
        <w:rPr>
          <w:sz w:val="28"/>
          <w:szCs w:val="28"/>
        </w:rPr>
      </w:pPr>
    </w:p>
    <w:p w:rsidR="00072FC0" w:rsidRPr="00C97DB0" w:rsidRDefault="00072FC0" w:rsidP="00072FC0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Заявление</w:t>
      </w:r>
    </w:p>
    <w:p w:rsidR="00072FC0" w:rsidRPr="00C97DB0" w:rsidRDefault="00072FC0" w:rsidP="00072FC0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о принятии ранее приватизированных жилых помещений в муниципальную собственность</w:t>
      </w:r>
    </w:p>
    <w:p w:rsidR="00072FC0" w:rsidRPr="00C97DB0" w:rsidRDefault="00072FC0" w:rsidP="00072FC0">
      <w:pPr>
        <w:rPr>
          <w:sz w:val="28"/>
          <w:szCs w:val="28"/>
        </w:rPr>
      </w:pP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 Прошу Вас принять ранее приватизированных жилых помещений в муниципальную собственность площадью ____ кв.м. </w:t>
      </w:r>
    </w:p>
    <w:p w:rsidR="00072FC0" w:rsidRPr="00C97DB0" w:rsidRDefault="00072FC0" w:rsidP="00072FC0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 xml:space="preserve"> Адрес жилого помещения: муниципальный район (городской округ), населенный пункт____________________ул.________________ д. _________ </w:t>
      </w:r>
    </w:p>
    <w:p w:rsidR="00072FC0" w:rsidRPr="00C97DB0" w:rsidRDefault="00072FC0" w:rsidP="00072FC0">
      <w:pPr>
        <w:ind w:firstLine="709"/>
        <w:rPr>
          <w:sz w:val="28"/>
          <w:szCs w:val="28"/>
        </w:rPr>
      </w:pPr>
      <w:r w:rsidRPr="00C97DB0">
        <w:rPr>
          <w:sz w:val="28"/>
          <w:szCs w:val="28"/>
        </w:rPr>
        <w:t>К заявлению прилагаются следующие отсканированные документы: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) Документы, удостоверяющие личность каждого члена семьи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) Документ, подтверждающий право собственности на жилое помещение (если собственность не зарегистрирована в Едином государственном реестре прав на недвижимое имущество и сделок с ним)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4) Справка с места жительства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5) Копия технического паспорта жилого помещения;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6)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(если в приватизации участвовали несовершеннолетние дети)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7) Выписка из домовой книги (в случае, если документ выдается коммерческой организацией).</w:t>
      </w:r>
    </w:p>
    <w:p w:rsidR="00072FC0" w:rsidRPr="00C97DB0" w:rsidRDefault="00072FC0" w:rsidP="00072FC0">
      <w:pPr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072FC0" w:rsidRPr="00C97DB0" w:rsidTr="00072FC0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</w:tr>
      <w:tr w:rsidR="00072FC0" w:rsidRPr="00C97DB0" w:rsidTr="00072FC0">
        <w:trPr>
          <w:trHeight w:val="298"/>
        </w:trPr>
        <w:tc>
          <w:tcPr>
            <w:tcW w:w="1790" w:type="dxa"/>
            <w:hideMark/>
          </w:tcPr>
          <w:p w:rsidR="00072FC0" w:rsidRPr="00C97DB0" w:rsidRDefault="00072FC0">
            <w:pPr>
              <w:jc w:val="center"/>
            </w:pPr>
            <w:r w:rsidRPr="00C97DB0">
              <w:t>(дата)</w:t>
            </w:r>
          </w:p>
        </w:tc>
        <w:tc>
          <w:tcPr>
            <w:tcW w:w="483" w:type="dxa"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072FC0" w:rsidRPr="00C97DB0" w:rsidRDefault="00072FC0">
            <w:pPr>
              <w:jc w:val="center"/>
            </w:pPr>
            <w:r w:rsidRPr="00C97DB0">
              <w:t>(подпись)</w:t>
            </w:r>
          </w:p>
        </w:tc>
        <w:tc>
          <w:tcPr>
            <w:tcW w:w="686" w:type="dxa"/>
          </w:tcPr>
          <w:p w:rsidR="00072FC0" w:rsidRPr="00C97DB0" w:rsidRDefault="00072FC0">
            <w:pPr>
              <w:jc w:val="center"/>
            </w:pPr>
          </w:p>
        </w:tc>
        <w:tc>
          <w:tcPr>
            <w:tcW w:w="606" w:type="dxa"/>
          </w:tcPr>
          <w:p w:rsidR="00072FC0" w:rsidRPr="00C97DB0" w:rsidRDefault="00072FC0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072FC0" w:rsidRPr="00C97DB0" w:rsidRDefault="00072FC0">
            <w:pPr>
              <w:jc w:val="center"/>
            </w:pPr>
            <w:r w:rsidRPr="00C97DB0">
              <w:t>(ФИО)</w:t>
            </w:r>
          </w:p>
        </w:tc>
        <w:tc>
          <w:tcPr>
            <w:tcW w:w="1681" w:type="dxa"/>
          </w:tcPr>
          <w:p w:rsidR="00072FC0" w:rsidRPr="00C97DB0" w:rsidRDefault="00072FC0"/>
        </w:tc>
      </w:tr>
    </w:tbl>
    <w:p w:rsidR="00072FC0" w:rsidRPr="00C97DB0" w:rsidRDefault="00072FC0" w:rsidP="00072FC0">
      <w:pPr>
        <w:rPr>
          <w:sz w:val="28"/>
          <w:szCs w:val="28"/>
        </w:rPr>
        <w:sectPr w:rsidR="00072FC0" w:rsidRPr="00C97DB0">
          <w:pgSz w:w="11907" w:h="16840"/>
          <w:pgMar w:top="1134" w:right="747" w:bottom="112" w:left="1134" w:header="720" w:footer="720" w:gutter="0"/>
          <w:cols w:space="720"/>
        </w:sectPr>
      </w:pPr>
    </w:p>
    <w:p w:rsidR="00072FC0" w:rsidRPr="00C97DB0" w:rsidRDefault="00072FC0" w:rsidP="00072FC0">
      <w:pPr>
        <w:pStyle w:val="ConsPlusNonformat"/>
        <w:ind w:left="5670"/>
        <w:jc w:val="right"/>
        <w:rPr>
          <w:rFonts w:ascii="Times New Roman" w:hAnsi="Times New Roman" w:cs="Times New Roman"/>
          <w:sz w:val="28"/>
          <w:szCs w:val="28"/>
        </w:rPr>
      </w:pPr>
      <w:r w:rsidRPr="00C97DB0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072FC0" w:rsidRPr="00C97DB0" w:rsidRDefault="00072FC0" w:rsidP="00072FC0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072FC0" w:rsidRPr="00C97DB0" w:rsidRDefault="00072FC0" w:rsidP="00072FC0">
      <w:pPr>
        <w:pStyle w:val="ConsPlusNonformat"/>
        <w:jc w:val="center"/>
        <w:rPr>
          <w:rFonts w:ascii="Times New Roman" w:hAnsi="Times New Roman"/>
          <w:sz w:val="28"/>
          <w:szCs w:val="28"/>
          <w:lang w:eastAsia="zh-CN"/>
        </w:rPr>
      </w:pPr>
      <w:r w:rsidRPr="00C97DB0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C97DB0">
        <w:rPr>
          <w:rFonts w:ascii="Times New Roman" w:hAnsi="Times New Roman"/>
          <w:sz w:val="28"/>
          <w:szCs w:val="28"/>
          <w:lang w:eastAsia="zh-CN"/>
        </w:rPr>
        <w:t xml:space="preserve">услуги </w:t>
      </w:r>
    </w:p>
    <w:p w:rsidR="00072FC0" w:rsidRPr="00C97DB0" w:rsidRDefault="00072FC0" w:rsidP="00072FC0">
      <w:pPr>
        <w:widowControl w:val="0"/>
        <w:ind w:left="-142"/>
        <w:jc w:val="both"/>
        <w:rPr>
          <w:b/>
          <w:bCs/>
          <w:sz w:val="28"/>
          <w:szCs w:val="28"/>
        </w:rPr>
      </w:pPr>
      <w:r w:rsidRPr="00C97DB0">
        <w:rPr>
          <w:sz w:val="24"/>
          <w:szCs w:val="24"/>
        </w:rPr>
        <w:object w:dxaOrig="15111" w:dyaOrig="23987">
          <v:shape id="_x0000_i1031" type="#_x0000_t75" style="width:533.55pt;height:587.35pt" o:ole="">
            <v:imagedata r:id="rId98" o:title=""/>
          </v:shape>
          <o:OLEObject Type="Embed" ProgID="Visio.Drawing.11" ShapeID="_x0000_i1031" DrawAspect="Content" ObjectID="_1530448376" r:id="rId99"/>
        </w:object>
      </w:r>
    </w:p>
    <w:p w:rsidR="00072FC0" w:rsidRPr="00C97DB0" w:rsidRDefault="00072FC0" w:rsidP="00072FC0">
      <w:pPr>
        <w:rPr>
          <w:b/>
          <w:bCs/>
          <w:sz w:val="28"/>
          <w:szCs w:val="28"/>
        </w:rPr>
        <w:sectPr w:rsidR="00072FC0" w:rsidRPr="00C97DB0">
          <w:pgSz w:w="11907" w:h="16840"/>
          <w:pgMar w:top="1134" w:right="747" w:bottom="112" w:left="1134" w:header="720" w:footer="720" w:gutter="0"/>
          <w:cols w:space="720"/>
        </w:sectPr>
      </w:pPr>
    </w:p>
    <w:p w:rsidR="00072FC0" w:rsidRPr="00C97DB0" w:rsidRDefault="00072FC0" w:rsidP="00072FC0">
      <w:pPr>
        <w:ind w:left="5670" w:hanging="150"/>
        <w:jc w:val="right"/>
        <w:rPr>
          <w:sz w:val="28"/>
          <w:szCs w:val="28"/>
        </w:rPr>
      </w:pPr>
      <w:r w:rsidRPr="00C97DB0">
        <w:rPr>
          <w:sz w:val="28"/>
          <w:szCs w:val="28"/>
        </w:rPr>
        <w:lastRenderedPageBreak/>
        <w:t>Приложение №3</w:t>
      </w:r>
    </w:p>
    <w:p w:rsidR="00072FC0" w:rsidRPr="00C97DB0" w:rsidRDefault="00072FC0" w:rsidP="00072FC0">
      <w:pPr>
        <w:ind w:left="5670" w:hanging="150"/>
        <w:jc w:val="right"/>
        <w:rPr>
          <w:sz w:val="28"/>
          <w:szCs w:val="28"/>
        </w:rPr>
      </w:pPr>
    </w:p>
    <w:p w:rsidR="00072FC0" w:rsidRPr="00C97DB0" w:rsidRDefault="00072FC0" w:rsidP="00072FC0">
      <w:pPr>
        <w:jc w:val="center"/>
        <w:rPr>
          <w:sz w:val="28"/>
          <w:szCs w:val="28"/>
        </w:rPr>
      </w:pPr>
      <w:r w:rsidRPr="00C97DB0">
        <w:rPr>
          <w:sz w:val="28"/>
          <w:szCs w:val="28"/>
        </w:rPr>
        <w:t>Список удаленных рабочих мест и график приема документов</w:t>
      </w:r>
    </w:p>
    <w:p w:rsidR="00072FC0" w:rsidRPr="00C97DB0" w:rsidRDefault="00072FC0" w:rsidP="00072FC0">
      <w:pPr>
        <w:jc w:val="center"/>
        <w:rPr>
          <w:sz w:val="28"/>
          <w:szCs w:val="28"/>
        </w:rPr>
      </w:pPr>
    </w:p>
    <w:p w:rsidR="00072FC0" w:rsidRPr="00C97DB0" w:rsidRDefault="00072FC0" w:rsidP="00072FC0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4"/>
        <w:gridCol w:w="3103"/>
        <w:gridCol w:w="3904"/>
        <w:gridCol w:w="2561"/>
      </w:tblGrid>
      <w:tr w:rsidR="00072FC0" w:rsidRPr="00C97DB0" w:rsidTr="00072FC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рафик приема</w:t>
            </w:r>
          </w:p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кументов</w:t>
            </w:r>
          </w:p>
        </w:tc>
      </w:tr>
      <w:tr w:rsidR="00072FC0" w:rsidRPr="00C97DB0" w:rsidTr="00072FC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</w:tr>
      <w:tr w:rsidR="00072FC0" w:rsidRPr="00C97DB0" w:rsidTr="00072FC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FC0" w:rsidRPr="00C97DB0" w:rsidRDefault="00072FC0">
            <w:pPr>
              <w:jc w:val="center"/>
              <w:rPr>
                <w:sz w:val="28"/>
                <w:szCs w:val="28"/>
              </w:rPr>
            </w:pPr>
          </w:p>
        </w:tc>
      </w:tr>
    </w:tbl>
    <w:p w:rsidR="00072FC0" w:rsidRPr="00C97DB0" w:rsidRDefault="00072FC0" w:rsidP="00072FC0">
      <w:pPr>
        <w:ind w:left="18408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                                                 </w:t>
      </w:r>
    </w:p>
    <w:p w:rsidR="00072FC0" w:rsidRPr="00C97DB0" w:rsidRDefault="00072FC0" w:rsidP="00072FC0">
      <w:pPr>
        <w:rPr>
          <w:sz w:val="28"/>
          <w:szCs w:val="28"/>
        </w:rPr>
        <w:sectPr w:rsidR="00072FC0" w:rsidRPr="00C97DB0">
          <w:pgSz w:w="11907" w:h="16840"/>
          <w:pgMar w:top="1134" w:right="747" w:bottom="112" w:left="1134" w:header="720" w:footer="720" w:gutter="0"/>
          <w:cols w:space="720"/>
        </w:sectPr>
      </w:pPr>
    </w:p>
    <w:p w:rsidR="00072FC0" w:rsidRPr="00C97DB0" w:rsidRDefault="00072FC0" w:rsidP="00072FC0">
      <w:pPr>
        <w:jc w:val="right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lastRenderedPageBreak/>
        <w:t>Приложение №4</w:t>
      </w:r>
    </w:p>
    <w:p w:rsidR="00072FC0" w:rsidRPr="00C97DB0" w:rsidRDefault="00072FC0" w:rsidP="00072FC0">
      <w:pPr>
        <w:jc w:val="right"/>
        <w:rPr>
          <w:spacing w:val="-6"/>
          <w:sz w:val="28"/>
          <w:szCs w:val="28"/>
        </w:rPr>
      </w:pPr>
    </w:p>
    <w:p w:rsidR="00072FC0" w:rsidRPr="00C97DB0" w:rsidRDefault="00072FC0" w:rsidP="00072FC0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 xml:space="preserve">Руководителю </w:t>
      </w:r>
    </w:p>
    <w:p w:rsidR="00072FC0" w:rsidRPr="00C97DB0" w:rsidRDefault="00072FC0" w:rsidP="00072FC0">
      <w:pPr>
        <w:ind w:left="5812" w:right="-2"/>
        <w:rPr>
          <w:sz w:val="28"/>
          <w:szCs w:val="28"/>
        </w:rPr>
      </w:pPr>
      <w:r w:rsidRPr="00C97DB0">
        <w:rPr>
          <w:sz w:val="28"/>
          <w:szCs w:val="28"/>
        </w:rPr>
        <w:t>Исполнительного комитета ______</w:t>
      </w:r>
      <w:r w:rsidRPr="00C97DB0">
        <w:rPr>
          <w:b/>
          <w:sz w:val="28"/>
          <w:szCs w:val="28"/>
        </w:rPr>
        <w:t xml:space="preserve">________ </w:t>
      </w:r>
      <w:r w:rsidRPr="00C97DB0">
        <w:rPr>
          <w:sz w:val="28"/>
          <w:szCs w:val="28"/>
        </w:rPr>
        <w:t>муниципального района Республики Татарстан</w:t>
      </w:r>
    </w:p>
    <w:p w:rsidR="00072FC0" w:rsidRPr="00C97DB0" w:rsidRDefault="00072FC0" w:rsidP="00072FC0">
      <w:pPr>
        <w:ind w:left="5812" w:right="-2"/>
        <w:rPr>
          <w:b/>
          <w:sz w:val="28"/>
          <w:szCs w:val="28"/>
        </w:rPr>
      </w:pPr>
      <w:r w:rsidRPr="00C97DB0">
        <w:rPr>
          <w:sz w:val="28"/>
          <w:szCs w:val="28"/>
        </w:rPr>
        <w:t>От:</w:t>
      </w:r>
      <w:r w:rsidRPr="00C97DB0">
        <w:rPr>
          <w:b/>
          <w:sz w:val="28"/>
          <w:szCs w:val="28"/>
        </w:rPr>
        <w:t>__________________________</w:t>
      </w:r>
    </w:p>
    <w:p w:rsidR="00072FC0" w:rsidRPr="00C97DB0" w:rsidRDefault="00072FC0" w:rsidP="00072FC0">
      <w:pPr>
        <w:ind w:right="-2" w:firstLine="709"/>
        <w:jc w:val="center"/>
        <w:rPr>
          <w:b/>
          <w:sz w:val="28"/>
          <w:szCs w:val="28"/>
        </w:rPr>
      </w:pPr>
    </w:p>
    <w:p w:rsidR="00072FC0" w:rsidRPr="00C97DB0" w:rsidRDefault="00072FC0" w:rsidP="00072FC0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Заявление</w:t>
      </w:r>
    </w:p>
    <w:p w:rsidR="00072FC0" w:rsidRPr="00C97DB0" w:rsidRDefault="00072FC0" w:rsidP="00072FC0">
      <w:pPr>
        <w:ind w:right="-2" w:firstLine="709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об исправлении технической ошибки</w:t>
      </w:r>
    </w:p>
    <w:p w:rsidR="00072FC0" w:rsidRPr="00C97DB0" w:rsidRDefault="00072FC0" w:rsidP="00072FC0">
      <w:pPr>
        <w:ind w:right="-2" w:firstLine="709"/>
        <w:jc w:val="center"/>
        <w:rPr>
          <w:b/>
          <w:sz w:val="28"/>
          <w:szCs w:val="28"/>
        </w:rPr>
      </w:pP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C97DB0">
        <w:rPr>
          <w:sz w:val="28"/>
          <w:szCs w:val="28"/>
        </w:rPr>
        <w:t>Сообщаю об ошибке, допущенной при оказании муниципальной услуги __</w:t>
      </w:r>
      <w:r w:rsidRPr="00C97DB0">
        <w:rPr>
          <w:b/>
          <w:sz w:val="28"/>
          <w:szCs w:val="28"/>
        </w:rPr>
        <w:t>____________________________________________________________________</w:t>
      </w:r>
    </w:p>
    <w:p w:rsidR="00072FC0" w:rsidRPr="00C97DB0" w:rsidRDefault="00072FC0" w:rsidP="00072FC0">
      <w:pPr>
        <w:widowControl w:val="0"/>
        <w:spacing w:line="276" w:lineRule="auto"/>
        <w:ind w:right="-2" w:firstLine="709"/>
        <w:jc w:val="center"/>
        <w:rPr>
          <w:sz w:val="24"/>
          <w:szCs w:val="24"/>
        </w:rPr>
      </w:pPr>
      <w:r w:rsidRPr="00C97DB0">
        <w:t>(наименование услуги)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072FC0" w:rsidRPr="00C97DB0" w:rsidRDefault="00072FC0" w:rsidP="00072FC0">
      <w:pPr>
        <w:spacing w:line="276" w:lineRule="auto"/>
        <w:ind w:right="-2" w:firstLine="709"/>
        <w:rPr>
          <w:sz w:val="28"/>
          <w:szCs w:val="28"/>
        </w:rPr>
      </w:pPr>
      <w:r w:rsidRPr="00C97DB0">
        <w:rPr>
          <w:sz w:val="28"/>
          <w:szCs w:val="28"/>
        </w:rPr>
        <w:t>Правильные сведения:_______________________________________________</w:t>
      </w:r>
    </w:p>
    <w:p w:rsidR="00072FC0" w:rsidRPr="00C97DB0" w:rsidRDefault="00072FC0" w:rsidP="00072FC0">
      <w:pPr>
        <w:spacing w:line="276" w:lineRule="auto"/>
        <w:ind w:right="-2"/>
        <w:rPr>
          <w:sz w:val="28"/>
          <w:szCs w:val="28"/>
        </w:rPr>
      </w:pPr>
      <w:r w:rsidRPr="00C97DB0">
        <w:rPr>
          <w:sz w:val="28"/>
          <w:szCs w:val="28"/>
        </w:rPr>
        <w:t>______________________________________________________________________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рилагаю следующие документы: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1.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2.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3.</w:t>
      </w:r>
    </w:p>
    <w:p w:rsidR="00072FC0" w:rsidRPr="00C97DB0" w:rsidRDefault="00072FC0" w:rsidP="00072FC0">
      <w:pPr>
        <w:spacing w:line="276" w:lineRule="auto"/>
        <w:ind w:right="-2"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72FC0" w:rsidRPr="00C97DB0" w:rsidRDefault="00072FC0" w:rsidP="00072FC0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072FC0" w:rsidRPr="00C97DB0" w:rsidRDefault="00072FC0" w:rsidP="00072FC0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72FC0" w:rsidRPr="00C97DB0" w:rsidRDefault="00072FC0" w:rsidP="00072FC0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72FC0" w:rsidRPr="00C97DB0" w:rsidRDefault="00072FC0" w:rsidP="00072FC0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</w:t>
      </w:r>
      <w:r w:rsidRPr="00C97DB0">
        <w:rPr>
          <w:spacing w:val="-6"/>
          <w:sz w:val="28"/>
          <w:szCs w:val="28"/>
        </w:rPr>
        <w:lastRenderedPageBreak/>
        <w:t xml:space="preserve">содержат достоверные сведения. </w:t>
      </w:r>
    </w:p>
    <w:p w:rsidR="00072FC0" w:rsidRPr="00C97DB0" w:rsidRDefault="00072FC0" w:rsidP="00072FC0">
      <w:pPr>
        <w:widowControl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C97DB0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72FC0" w:rsidRPr="00C97DB0" w:rsidRDefault="00072FC0" w:rsidP="00072FC0">
      <w:pPr>
        <w:spacing w:line="276" w:lineRule="auto"/>
        <w:jc w:val="center"/>
        <w:rPr>
          <w:sz w:val="28"/>
          <w:szCs w:val="28"/>
        </w:rPr>
      </w:pPr>
    </w:p>
    <w:p w:rsidR="00072FC0" w:rsidRPr="00C97DB0" w:rsidRDefault="00072FC0" w:rsidP="00072FC0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>______________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_________________ ( ________________)</w:t>
      </w:r>
    </w:p>
    <w:p w:rsidR="00072FC0" w:rsidRPr="00C97DB0" w:rsidRDefault="00072FC0" w:rsidP="00072FC0">
      <w:pPr>
        <w:spacing w:line="276" w:lineRule="auto"/>
        <w:jc w:val="both"/>
        <w:rPr>
          <w:sz w:val="28"/>
          <w:szCs w:val="28"/>
        </w:rPr>
      </w:pPr>
      <w:r w:rsidRPr="00C97DB0">
        <w:rPr>
          <w:sz w:val="28"/>
          <w:szCs w:val="28"/>
        </w:rPr>
        <w:tab/>
        <w:t>(дата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подпись)</w:t>
      </w:r>
      <w:r w:rsidRPr="00C97DB0">
        <w:rPr>
          <w:sz w:val="28"/>
          <w:szCs w:val="28"/>
        </w:rPr>
        <w:tab/>
      </w:r>
      <w:r w:rsidRPr="00C97DB0">
        <w:rPr>
          <w:sz w:val="28"/>
          <w:szCs w:val="28"/>
        </w:rPr>
        <w:tab/>
        <w:t>(Ф.И.О.)</w:t>
      </w:r>
    </w:p>
    <w:p w:rsidR="00072FC0" w:rsidRPr="00C97DB0" w:rsidRDefault="00072FC0" w:rsidP="00072FC0">
      <w:pPr>
        <w:tabs>
          <w:tab w:val="left" w:pos="8535"/>
          <w:tab w:val="right" w:pos="10255"/>
        </w:tabs>
        <w:ind w:left="7938"/>
        <w:rPr>
          <w:spacing w:val="-6"/>
          <w:sz w:val="28"/>
          <w:szCs w:val="28"/>
        </w:rPr>
      </w:pPr>
    </w:p>
    <w:p w:rsidR="00072FC0" w:rsidRPr="00C97DB0" w:rsidRDefault="00072FC0" w:rsidP="00072FC0">
      <w:pPr>
        <w:rPr>
          <w:spacing w:val="-6"/>
          <w:sz w:val="28"/>
          <w:szCs w:val="28"/>
        </w:rPr>
        <w:sectPr w:rsidR="00072FC0" w:rsidRPr="00C97DB0">
          <w:pgSz w:w="11907" w:h="16840"/>
          <w:pgMar w:top="1134" w:right="747" w:bottom="112" w:left="1134" w:header="720" w:footer="720" w:gutter="0"/>
          <w:cols w:space="720"/>
        </w:sectPr>
      </w:pPr>
    </w:p>
    <w:p w:rsidR="00072FC0" w:rsidRPr="007A47E7" w:rsidRDefault="00AA0292" w:rsidP="00175953">
      <w:pPr>
        <w:tabs>
          <w:tab w:val="left" w:pos="8535"/>
          <w:tab w:val="right" w:pos="10255"/>
        </w:tabs>
        <w:ind w:left="7938"/>
        <w:jc w:val="both"/>
        <w:rPr>
          <w:b/>
          <w:spacing w:val="-6"/>
          <w:sz w:val="24"/>
          <w:szCs w:val="24"/>
        </w:rPr>
      </w:pPr>
      <w:r w:rsidRPr="007A47E7">
        <w:rPr>
          <w:b/>
          <w:sz w:val="24"/>
          <w:szCs w:val="24"/>
        </w:rPr>
        <w:lastRenderedPageBreak/>
        <w:pict>
          <v:shape id="_x0000_s1044" type="#_x0000_t202" style="position:absolute;left:0;text-align:left;margin-left:629.3pt;margin-top:-27.8pt;width:136.15pt;height:69.3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WXUxgIAAME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ldWXUxgIAAMEFAAAOAAAAAAAAAAAAAAAAAC4CAABkcnMvZTJvRG9jLnhtbFBLAQIt&#10;ABQABgAIAAAAIQARAASw3wAAAAwBAAAPAAAAAAAAAAAAAAAAACAFAABkcnMvZG93bnJldi54bWxQ&#10;SwUGAAAAAAQABADzAAAALAYAAAAA&#10;" filled="f" stroked="f">
            <v:textbox style="mso-next-textbox:#_x0000_s1044">
              <w:txbxContent>
                <w:p w:rsidR="00072FC0" w:rsidRDefault="00072FC0" w:rsidP="00072FC0"/>
              </w:txbxContent>
            </v:textbox>
          </v:shape>
        </w:pict>
      </w:r>
      <w:r w:rsidR="00072FC0" w:rsidRPr="007A47E7">
        <w:rPr>
          <w:b/>
          <w:spacing w:val="-6"/>
          <w:sz w:val="24"/>
          <w:szCs w:val="24"/>
        </w:rPr>
        <w:t xml:space="preserve">Приложение (справочное) </w:t>
      </w:r>
    </w:p>
    <w:p w:rsidR="00072FC0" w:rsidRPr="00C97DB0" w:rsidRDefault="00072FC0" w:rsidP="00072FC0">
      <w:pPr>
        <w:tabs>
          <w:tab w:val="left" w:pos="8790"/>
        </w:tabs>
        <w:spacing w:after="120"/>
        <w:rPr>
          <w:b/>
          <w:bCs/>
          <w:sz w:val="24"/>
          <w:szCs w:val="24"/>
        </w:rPr>
      </w:pPr>
      <w:r w:rsidRPr="00C97DB0">
        <w:rPr>
          <w:b/>
          <w:bCs/>
        </w:rPr>
        <w:tab/>
      </w:r>
    </w:p>
    <w:p w:rsidR="00072FC0" w:rsidRPr="00C97DB0" w:rsidRDefault="00072FC0" w:rsidP="00072FC0">
      <w:pPr>
        <w:jc w:val="center"/>
        <w:rPr>
          <w:b/>
          <w:sz w:val="28"/>
          <w:szCs w:val="28"/>
        </w:rPr>
      </w:pP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Исполком Новокырлайского сельского поселения Арского муниципального района</w:t>
      </w: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53"/>
        <w:gridCol w:w="2136"/>
        <w:gridCol w:w="3582"/>
      </w:tblGrid>
      <w:tr w:rsidR="00072FC0" w:rsidRPr="00C97DB0" w:rsidTr="00072FC0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072FC0" w:rsidRPr="00C97DB0" w:rsidTr="00072FC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Секретарь исполнительного комитета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b/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(84366)56-7-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072FC0" w:rsidRPr="00C97DB0" w:rsidRDefault="00072FC0" w:rsidP="00072FC0">
      <w:pPr>
        <w:shd w:val="clear" w:color="auto" w:fill="FFFFFF"/>
        <w:ind w:left="4961"/>
        <w:rPr>
          <w:sz w:val="28"/>
          <w:szCs w:val="28"/>
        </w:rPr>
      </w:pPr>
      <w:r w:rsidRPr="00C97DB0">
        <w:rPr>
          <w:sz w:val="28"/>
          <w:szCs w:val="28"/>
        </w:rPr>
        <w:t xml:space="preserve"> </w:t>
      </w:r>
    </w:p>
    <w:p w:rsidR="00072FC0" w:rsidRPr="00C97DB0" w:rsidRDefault="00072FC0" w:rsidP="00072FC0">
      <w:pPr>
        <w:shd w:val="clear" w:color="auto" w:fill="FFFFFF"/>
        <w:jc w:val="center"/>
        <w:rPr>
          <w:sz w:val="28"/>
          <w:szCs w:val="28"/>
        </w:rPr>
      </w:pPr>
    </w:p>
    <w:p w:rsidR="00072FC0" w:rsidRPr="00C97DB0" w:rsidRDefault="00072FC0" w:rsidP="00072FC0">
      <w:pPr>
        <w:shd w:val="clear" w:color="auto" w:fill="FFFFFF"/>
        <w:jc w:val="center"/>
        <w:rPr>
          <w:sz w:val="28"/>
          <w:szCs w:val="28"/>
        </w:rPr>
      </w:pP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  <w:r w:rsidRPr="00C97DB0">
        <w:rPr>
          <w:b/>
          <w:sz w:val="28"/>
          <w:szCs w:val="28"/>
        </w:rPr>
        <w:t>Совет Новокырлайского сельского поселения Арского муниципального района</w:t>
      </w:r>
    </w:p>
    <w:p w:rsidR="00072FC0" w:rsidRPr="00C97DB0" w:rsidRDefault="00072FC0" w:rsidP="00072FC0">
      <w:pPr>
        <w:shd w:val="clear" w:color="auto" w:fill="FFFFFF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05"/>
        <w:gridCol w:w="2152"/>
        <w:gridCol w:w="3614"/>
      </w:tblGrid>
      <w:tr w:rsidR="00072FC0" w:rsidRPr="00C97DB0" w:rsidTr="00072FC0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Должность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Электронный адрес</w:t>
            </w:r>
          </w:p>
        </w:tc>
      </w:tr>
      <w:tr w:rsidR="00072FC0" w:rsidRPr="002F1642" w:rsidTr="00072FC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</w:rPr>
              <w:t>Глава сельского поселения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C97DB0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C97DB0">
              <w:rPr>
                <w:sz w:val="28"/>
                <w:szCs w:val="28"/>
              </w:rPr>
              <w:t>(84366)</w:t>
            </w:r>
            <w:r w:rsidRPr="00C97DB0">
              <w:rPr>
                <w:sz w:val="28"/>
                <w:szCs w:val="28"/>
                <w:lang w:val="en-US"/>
              </w:rPr>
              <w:t>56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7</w:t>
            </w:r>
            <w:r w:rsidRPr="00C97DB0">
              <w:rPr>
                <w:sz w:val="28"/>
                <w:szCs w:val="28"/>
              </w:rPr>
              <w:t>-</w:t>
            </w:r>
            <w:r w:rsidRPr="00C97DB0">
              <w:rPr>
                <w:sz w:val="28"/>
                <w:szCs w:val="28"/>
                <w:lang w:val="en-US"/>
              </w:rPr>
              <w:t>34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FC0" w:rsidRPr="002F1642" w:rsidRDefault="00072FC0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 w:rsidRPr="00C97DB0">
              <w:rPr>
                <w:sz w:val="28"/>
                <w:szCs w:val="28"/>
                <w:lang w:val="en-US"/>
              </w:rPr>
              <w:t>Nkrl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Ars</w:t>
            </w:r>
            <w:r w:rsidRPr="00C97DB0">
              <w:rPr>
                <w:sz w:val="28"/>
                <w:szCs w:val="28"/>
              </w:rPr>
              <w:t>@</w:t>
            </w:r>
            <w:r w:rsidRPr="00C97DB0">
              <w:rPr>
                <w:sz w:val="28"/>
                <w:szCs w:val="28"/>
                <w:lang w:val="en-US"/>
              </w:rPr>
              <w:t>tatar</w:t>
            </w:r>
            <w:r w:rsidRPr="00C97DB0">
              <w:rPr>
                <w:sz w:val="28"/>
                <w:szCs w:val="28"/>
              </w:rPr>
              <w:t>.</w:t>
            </w:r>
            <w:r w:rsidRPr="00C97DB0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072FC0" w:rsidRPr="002F1642" w:rsidRDefault="00072FC0" w:rsidP="00072FC0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072FC0" w:rsidRPr="002F1642" w:rsidRDefault="00072FC0" w:rsidP="00072FC0">
      <w:pPr>
        <w:shd w:val="clear" w:color="auto" w:fill="FFFFFF"/>
        <w:rPr>
          <w:sz w:val="24"/>
          <w:szCs w:val="24"/>
        </w:rPr>
      </w:pPr>
    </w:p>
    <w:p w:rsidR="00072FC0" w:rsidRPr="002F1642" w:rsidRDefault="00072FC0" w:rsidP="00072FC0">
      <w:pPr>
        <w:jc w:val="center"/>
      </w:pPr>
    </w:p>
    <w:p w:rsidR="00FE0177" w:rsidRPr="002F1642" w:rsidRDefault="00FE0177" w:rsidP="000E3E5B"/>
    <w:p w:rsidR="00F169FE" w:rsidRPr="002F1642" w:rsidRDefault="00F169FE" w:rsidP="000E3E5B"/>
    <w:sectPr w:rsidR="00F169FE" w:rsidRPr="002F1642" w:rsidSect="00A929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7CB1" w:rsidRDefault="000F7CB1" w:rsidP="00206F7D">
      <w:r>
        <w:separator/>
      </w:r>
    </w:p>
  </w:endnote>
  <w:endnote w:type="continuationSeparator" w:id="1">
    <w:p w:rsidR="000F7CB1" w:rsidRDefault="000F7CB1" w:rsidP="00206F7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tar Antiqua">
    <w:panose1 w:val="00000000000000000000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Cyr">
    <w:panose1 w:val="020B0604020202020204"/>
    <w:charset w:val="CC"/>
    <w:family w:val="swiss"/>
    <w:pitch w:val="variable"/>
    <w:sig w:usb0="00000201" w:usb1="00000000" w:usb2="00000000" w:usb3="00000000" w:csb0="00000004" w:csb1="00000000"/>
  </w:font>
  <w:font w:name="Times New Roman Cyr">
    <w:panose1 w:val="02020603050405020304"/>
    <w:charset w:val="CC"/>
    <w:family w:val="roman"/>
    <w:pitch w:val="variable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7CB1" w:rsidRDefault="000F7CB1" w:rsidP="00206F7D">
      <w:r>
        <w:separator/>
      </w:r>
    </w:p>
  </w:footnote>
  <w:footnote w:type="continuationSeparator" w:id="1">
    <w:p w:rsidR="000F7CB1" w:rsidRDefault="000F7CB1" w:rsidP="00206F7D">
      <w:r>
        <w:continuationSeparator/>
      </w:r>
    </w:p>
  </w:footnote>
  <w:footnote w:id="2">
    <w:p w:rsidR="00206F7D" w:rsidRDefault="00206F7D" w:rsidP="00206F7D">
      <w:pPr>
        <w:pStyle w:val="a4"/>
      </w:pPr>
      <w:r>
        <w:rPr>
          <w:rStyle w:val="a6"/>
        </w:rPr>
        <w:footnoteRef/>
      </w:r>
      <w:r>
        <w:t xml:space="preserve"> Длительность процедур исчисляется в рабочих днях.</w:t>
      </w:r>
    </w:p>
  </w:footnote>
  <w:footnote w:id="3">
    <w:p w:rsidR="00D27891" w:rsidRDefault="00D27891" w:rsidP="00D27891">
      <w:pPr>
        <w:pStyle w:val="a4"/>
      </w:pPr>
      <w:r>
        <w:rPr>
          <w:rStyle w:val="a6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  <w:footnote w:id="4">
    <w:p w:rsidR="00BD3FC1" w:rsidRDefault="00BD3FC1" w:rsidP="00BD3FC1">
      <w:pPr>
        <w:pStyle w:val="a4"/>
      </w:pPr>
      <w:r>
        <w:t>Длительность процедур исчисляется в рабочих днях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1935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2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defaultTabStop w:val="708"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51C06"/>
    <w:rsid w:val="000107C9"/>
    <w:rsid w:val="00072FC0"/>
    <w:rsid w:val="000E3E5B"/>
    <w:rsid w:val="000F7CB1"/>
    <w:rsid w:val="00175953"/>
    <w:rsid w:val="001A11D1"/>
    <w:rsid w:val="001B34A4"/>
    <w:rsid w:val="001F6AD3"/>
    <w:rsid w:val="00206F7D"/>
    <w:rsid w:val="0022409A"/>
    <w:rsid w:val="002F1642"/>
    <w:rsid w:val="00375951"/>
    <w:rsid w:val="00387612"/>
    <w:rsid w:val="00433646"/>
    <w:rsid w:val="00451C06"/>
    <w:rsid w:val="00451F2F"/>
    <w:rsid w:val="00513099"/>
    <w:rsid w:val="00554069"/>
    <w:rsid w:val="00555040"/>
    <w:rsid w:val="005957AB"/>
    <w:rsid w:val="005C2E95"/>
    <w:rsid w:val="007269A7"/>
    <w:rsid w:val="00783172"/>
    <w:rsid w:val="007A47E7"/>
    <w:rsid w:val="008036C1"/>
    <w:rsid w:val="008249F7"/>
    <w:rsid w:val="00893086"/>
    <w:rsid w:val="00924E48"/>
    <w:rsid w:val="009427AF"/>
    <w:rsid w:val="00966E3E"/>
    <w:rsid w:val="009E38F6"/>
    <w:rsid w:val="00A23128"/>
    <w:rsid w:val="00A5435E"/>
    <w:rsid w:val="00A92952"/>
    <w:rsid w:val="00AA0292"/>
    <w:rsid w:val="00AB39B1"/>
    <w:rsid w:val="00AC6CB2"/>
    <w:rsid w:val="00B647BA"/>
    <w:rsid w:val="00B921FE"/>
    <w:rsid w:val="00BC11A9"/>
    <w:rsid w:val="00BD3FC1"/>
    <w:rsid w:val="00C640F8"/>
    <w:rsid w:val="00C72AF6"/>
    <w:rsid w:val="00C87FF4"/>
    <w:rsid w:val="00C97DB0"/>
    <w:rsid w:val="00CC3E05"/>
    <w:rsid w:val="00D27891"/>
    <w:rsid w:val="00D63B6F"/>
    <w:rsid w:val="00DC3FA3"/>
    <w:rsid w:val="00E1224B"/>
    <w:rsid w:val="00E20F4B"/>
    <w:rsid w:val="00E27E96"/>
    <w:rsid w:val="00E65DC7"/>
    <w:rsid w:val="00E6651D"/>
    <w:rsid w:val="00EB534D"/>
    <w:rsid w:val="00EF79AC"/>
    <w:rsid w:val="00F169FE"/>
    <w:rsid w:val="00FB5FF0"/>
    <w:rsid w:val="00FE01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C06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451C06"/>
    <w:pPr>
      <w:keepNext/>
      <w:jc w:val="center"/>
      <w:outlineLvl w:val="0"/>
    </w:pPr>
    <w:rPr>
      <w:rFonts w:ascii="Tatar Antiqua" w:hAnsi="Tatar Antiqua"/>
      <w:b/>
      <w:spacing w:val="-6"/>
      <w:sz w:val="24"/>
    </w:rPr>
  </w:style>
  <w:style w:type="paragraph" w:styleId="2">
    <w:name w:val="heading 2"/>
    <w:basedOn w:val="a"/>
    <w:next w:val="a"/>
    <w:link w:val="20"/>
    <w:semiHidden/>
    <w:unhideWhenUsed/>
    <w:qFormat/>
    <w:rsid w:val="00451C06"/>
    <w:pPr>
      <w:keepNext/>
      <w:spacing w:line="360" w:lineRule="auto"/>
      <w:jc w:val="center"/>
      <w:outlineLvl w:val="1"/>
    </w:pPr>
    <w:rPr>
      <w:rFonts w:ascii="Tatar Antiqua" w:hAnsi="Tatar Antiqua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51C06"/>
    <w:rPr>
      <w:rFonts w:ascii="Tatar Antiqua" w:eastAsia="Times New Roman" w:hAnsi="Tatar Antiqua" w:cs="Times New Roman"/>
      <w:b/>
      <w:spacing w:val="-6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semiHidden/>
    <w:rsid w:val="00451C06"/>
    <w:rPr>
      <w:rFonts w:ascii="Tatar Antiqua" w:eastAsia="Times New Roman" w:hAnsi="Tatar Antiqua" w:cs="Times New Roman"/>
      <w:b/>
      <w:szCs w:val="20"/>
      <w:lang w:eastAsia="ru-RU"/>
    </w:rPr>
  </w:style>
  <w:style w:type="character" w:styleId="a3">
    <w:name w:val="Hyperlink"/>
    <w:semiHidden/>
    <w:unhideWhenUsed/>
    <w:rsid w:val="00451C06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206F7D"/>
    <w:pPr>
      <w:overflowPunct/>
      <w:autoSpaceDE/>
      <w:autoSpaceDN/>
      <w:adjustRightInd/>
    </w:pPr>
  </w:style>
  <w:style w:type="character" w:customStyle="1" w:styleId="a5">
    <w:name w:val="Текст сноски Знак"/>
    <w:basedOn w:val="a0"/>
    <w:link w:val="a4"/>
    <w:semiHidden/>
    <w:rsid w:val="00206F7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206F7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06F7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06F7D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6">
    <w:name w:val="footnote reference"/>
    <w:semiHidden/>
    <w:unhideWhenUsed/>
    <w:rsid w:val="00206F7D"/>
    <w:rPr>
      <w:vertAlign w:val="superscript"/>
    </w:rPr>
  </w:style>
  <w:style w:type="paragraph" w:styleId="a7">
    <w:name w:val="Body Text"/>
    <w:basedOn w:val="a"/>
    <w:link w:val="a8"/>
    <w:semiHidden/>
    <w:unhideWhenUsed/>
    <w:rsid w:val="00D27891"/>
    <w:pPr>
      <w:overflowPunct/>
      <w:autoSpaceDE/>
      <w:autoSpaceDN/>
      <w:adjustRightInd/>
      <w:spacing w:after="120"/>
    </w:pPr>
    <w:rPr>
      <w:sz w:val="24"/>
      <w:szCs w:val="24"/>
    </w:rPr>
  </w:style>
  <w:style w:type="character" w:customStyle="1" w:styleId="a8">
    <w:name w:val="Основной текст Знак"/>
    <w:basedOn w:val="a0"/>
    <w:link w:val="a7"/>
    <w:semiHidden/>
    <w:rsid w:val="00D2789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Cell">
    <w:name w:val="ConsPlusCell"/>
    <w:rsid w:val="00D2789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No Spacing"/>
    <w:qFormat/>
    <w:rsid w:val="00E27E96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rvts7">
    <w:name w:val="rvts7"/>
    <w:basedOn w:val="a0"/>
    <w:rsid w:val="00E27E9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45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65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4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8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1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3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7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______.tatar.ru" TargetMode="External"/><Relationship Id="rId21" Type="http://schemas.openxmlformats.org/officeDocument/2006/relationships/hyperlink" Target="consultantplus://offline/ref=3AD7D4205A15637E200690680D08FFBB83DC92DA296717F52FCC6E17092C45AB2408A9F6EB4C608693CAE7ACRCL" TargetMode="External"/><Relationship Id="rId34" Type="http://schemas.openxmlformats.org/officeDocument/2006/relationships/hyperlink" Target="consultantplus://offline/ref=5C1B7D426585EFC035DD28F3CE28295C0701CD0E845A2AA1B75A2EA9A6C3B0B35C6A9B3F309038E1EBPBI" TargetMode="External"/><Relationship Id="rId42" Type="http://schemas.openxmlformats.org/officeDocument/2006/relationships/hyperlink" Target="http://www.aksubayevo.tatar.ru" TargetMode="External"/><Relationship Id="rId47" Type="http://schemas.openxmlformats.org/officeDocument/2006/relationships/hyperlink" Target="http://www.______.tatar.ru" TargetMode="External"/><Relationship Id="rId50" Type="http://schemas.openxmlformats.org/officeDocument/2006/relationships/hyperlink" Target="http://www.arsk.tatar.ru" TargetMode="External"/><Relationship Id="rId55" Type="http://schemas.openxmlformats.org/officeDocument/2006/relationships/hyperlink" Target="http://uslugi.tatar.ru/" TargetMode="External"/><Relationship Id="rId63" Type="http://schemas.openxmlformats.org/officeDocument/2006/relationships/hyperlink" Target="http://www.aksubayevo.tatar.ru" TargetMode="External"/><Relationship Id="rId68" Type="http://schemas.openxmlformats.org/officeDocument/2006/relationships/oleObject" Target="embeddings/oleObject4.bin"/><Relationship Id="rId76" Type="http://schemas.openxmlformats.org/officeDocument/2006/relationships/hyperlink" Target="http://uslugi.tatar.ru/" TargetMode="External"/><Relationship Id="rId84" Type="http://schemas.openxmlformats.org/officeDocument/2006/relationships/hyperlink" Target="http://www.gosuslugi.ru/" TargetMode="External"/><Relationship Id="rId89" Type="http://schemas.openxmlformats.org/officeDocument/2006/relationships/image" Target="media/image6.emf"/><Relationship Id="rId97" Type="http://schemas.openxmlformats.org/officeDocument/2006/relationships/hyperlink" Target="http://uslugi.tatar.ru/" TargetMode="External"/><Relationship Id="rId7" Type="http://schemas.openxmlformats.org/officeDocument/2006/relationships/hyperlink" Target="mailto:Nkrl.Ars@tatar.ru" TargetMode="External"/><Relationship Id="rId71" Type="http://schemas.openxmlformats.org/officeDocument/2006/relationships/hyperlink" Target="http://www.arsk.tatarstan.ru" TargetMode="External"/><Relationship Id="rId92" Type="http://schemas.openxmlformats.org/officeDocument/2006/relationships/hyperlink" Target="http://www.arsk.tatar.ru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aksubayevo.tatar.ru" TargetMode="External"/><Relationship Id="rId29" Type="http://schemas.openxmlformats.org/officeDocument/2006/relationships/hyperlink" Target="http://www.gosuslugi.ru/" TargetMode="Externa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http://www.______.tatar.ru" TargetMode="External"/><Relationship Id="rId32" Type="http://schemas.openxmlformats.org/officeDocument/2006/relationships/hyperlink" Target="consultantplus://offline/ref=D886E10E87233B14A9BF05DCDC594D06FA26E618CFFE8F1D51D20D633B05B184918C234C1BF41E6772KEI" TargetMode="External"/><Relationship Id="rId37" Type="http://schemas.openxmlformats.org/officeDocument/2006/relationships/hyperlink" Target="consultantplus://offline/ref=7B2BECB2EF869F326D340F80038EE645783F9208E03D67AA69A7021C9A3C4111ABC4CB5F830BCBF0FEL4J" TargetMode="External"/><Relationship Id="rId40" Type="http://schemas.openxmlformats.org/officeDocument/2006/relationships/hyperlink" Target="consultantplus://offline/ref=7B2BECB2EF869F326D340F80038EE645783F9208E03D67AA69A7021C9A3C4111ABC4CB5F830BCBF6FEL5J" TargetMode="External"/><Relationship Id="rId45" Type="http://schemas.openxmlformats.org/officeDocument/2006/relationships/image" Target="media/image2.emf"/><Relationship Id="rId53" Type="http://schemas.openxmlformats.org/officeDocument/2006/relationships/hyperlink" Target="http://www.aksubayevo.tatar.ru" TargetMode="External"/><Relationship Id="rId58" Type="http://schemas.openxmlformats.org/officeDocument/2006/relationships/hyperlink" Target="http://www.______.tatar.ru" TargetMode="External"/><Relationship Id="rId66" Type="http://schemas.openxmlformats.org/officeDocument/2006/relationships/hyperlink" Target="http://uslugi.tatar.ru/" TargetMode="External"/><Relationship Id="rId74" Type="http://schemas.openxmlformats.org/officeDocument/2006/relationships/hyperlink" Target="http://www.aksubayevo.tatar.ru" TargetMode="External"/><Relationship Id="rId79" Type="http://schemas.openxmlformats.org/officeDocument/2006/relationships/hyperlink" Target="http://www.______.tatar.ru" TargetMode="External"/><Relationship Id="rId87" Type="http://schemas.openxmlformats.org/officeDocument/2006/relationships/hyperlink" Target="consultantplus://offline/ref=51E19334F964865E11C7DBD6639662E0324BD901046FA3DEB82F84E1FD912AAC670ED4334DA66987b3Q9F" TargetMode="External"/><Relationship Id="rId5" Type="http://schemas.openxmlformats.org/officeDocument/2006/relationships/footnotes" Target="footnotes.xml"/><Relationship Id="rId61" Type="http://schemas.openxmlformats.org/officeDocument/2006/relationships/hyperlink" Target="http://www.aksubayevo.tatar.ru" TargetMode="External"/><Relationship Id="rId82" Type="http://schemas.openxmlformats.org/officeDocument/2006/relationships/hyperlink" Target="http://www.gosuslugi.ru/" TargetMode="External"/><Relationship Id="rId90" Type="http://schemas.openxmlformats.org/officeDocument/2006/relationships/oleObject" Target="embeddings/oleObject6.bin"/><Relationship Id="rId95" Type="http://schemas.openxmlformats.org/officeDocument/2006/relationships/hyperlink" Target="http://www.aksubayevo.tatar.ru" TargetMode="External"/><Relationship Id="rId19" Type="http://schemas.openxmlformats.org/officeDocument/2006/relationships/hyperlink" Target="consultantplus://offline/ref=3AD7D4205A15637E200690680D08FFBB83DC92DA296717F52FCC6E17092C45AB2408A9F6EB4C608693CAE3ACRFL" TargetMode="External"/><Relationship Id="rId14" Type="http://schemas.openxmlformats.org/officeDocument/2006/relationships/hyperlink" Target="consultantplus://offline/ref=3AD7D4205A15637E200690680D08FFBB83DC92DA296717F52FCC6E17092C45AB2408A9F6EB4C608693CAE6ACR5L" TargetMode="External"/><Relationship Id="rId22" Type="http://schemas.openxmlformats.org/officeDocument/2006/relationships/image" Target="media/image1.emf"/><Relationship Id="rId27" Type="http://schemas.openxmlformats.org/officeDocument/2006/relationships/hyperlink" Target="http://www.arsk.tatar.ru" TargetMode="External"/><Relationship Id="rId30" Type="http://schemas.openxmlformats.org/officeDocument/2006/relationships/hyperlink" Target="https://intra.tatar.ru" TargetMode="External"/><Relationship Id="rId35" Type="http://schemas.openxmlformats.org/officeDocument/2006/relationships/hyperlink" Target="consultantplus://offline/ref=7B2BECB2EF869F326D340F80038EE645783F9208E03D67AA69A7021C9A3C4111ABC4CB5F830BCBFAFELBJ" TargetMode="External"/><Relationship Id="rId43" Type="http://schemas.openxmlformats.org/officeDocument/2006/relationships/hyperlink" Target="http://www.gosuslugi.ru/" TargetMode="External"/><Relationship Id="rId48" Type="http://schemas.openxmlformats.org/officeDocument/2006/relationships/hyperlink" Target="http://www.arsk.tatar.ru" TargetMode="External"/><Relationship Id="rId56" Type="http://schemas.openxmlformats.org/officeDocument/2006/relationships/image" Target="media/image3.emf"/><Relationship Id="rId64" Type="http://schemas.openxmlformats.org/officeDocument/2006/relationships/hyperlink" Target="http://www.gosuslugi.ru/" TargetMode="External"/><Relationship Id="rId69" Type="http://schemas.openxmlformats.org/officeDocument/2006/relationships/hyperlink" Target="http://www.______.tatar.ru" TargetMode="External"/><Relationship Id="rId77" Type="http://schemas.openxmlformats.org/officeDocument/2006/relationships/image" Target="media/image5.emf"/><Relationship Id="rId100" Type="http://schemas.openxmlformats.org/officeDocument/2006/relationships/fontTable" Target="fontTable.xml"/><Relationship Id="rId8" Type="http://schemas.openxmlformats.org/officeDocument/2006/relationships/hyperlink" Target="http://www.______.tatar.ru" TargetMode="External"/><Relationship Id="rId51" Type="http://schemas.openxmlformats.org/officeDocument/2006/relationships/hyperlink" Target="http://www.aksubayevo.tatar.ru" TargetMode="External"/><Relationship Id="rId72" Type="http://schemas.openxmlformats.org/officeDocument/2006/relationships/hyperlink" Target="http://www.aksubayevo.tatar.ru" TargetMode="External"/><Relationship Id="rId80" Type="http://schemas.openxmlformats.org/officeDocument/2006/relationships/hyperlink" Target="http://www.arsk.tatar.ru" TargetMode="External"/><Relationship Id="rId85" Type="http://schemas.openxmlformats.org/officeDocument/2006/relationships/hyperlink" Target="http://uslugi.tatar.ru/" TargetMode="External"/><Relationship Id="rId93" Type="http://schemas.openxmlformats.org/officeDocument/2006/relationships/hyperlink" Target="http://www.aksubayevo.tatar.ru" TargetMode="External"/><Relationship Id="rId98" Type="http://schemas.openxmlformats.org/officeDocument/2006/relationships/image" Target="media/image7.emf"/><Relationship Id="rId3" Type="http://schemas.openxmlformats.org/officeDocument/2006/relationships/settings" Target="setting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www.gosuslugi.ru/" TargetMode="External"/><Relationship Id="rId25" Type="http://schemas.openxmlformats.org/officeDocument/2006/relationships/hyperlink" Target="http://www.arsk.tatar.ru" TargetMode="External"/><Relationship Id="rId33" Type="http://schemas.openxmlformats.org/officeDocument/2006/relationships/hyperlink" Target="consultantplus://offline/ref=D886E10E87233B14A9BF05DCDC594D06FA26E618CFFE8F1D51D20D633B05B184918C234C1BF41E6672K7I" TargetMode="External"/><Relationship Id="rId38" Type="http://schemas.openxmlformats.org/officeDocument/2006/relationships/hyperlink" Target="consultantplus://offline/ref=7B2BECB2EF869F326D340F80038EE645783F9208E03D67AA69A7021C9A3C4111ABC4CB5F830BCBF1FELEJ" TargetMode="External"/><Relationship Id="rId46" Type="http://schemas.openxmlformats.org/officeDocument/2006/relationships/oleObject" Target="embeddings/oleObject2.bin"/><Relationship Id="rId59" Type="http://schemas.openxmlformats.org/officeDocument/2006/relationships/hyperlink" Target="http://www.arsk.tatar.ru" TargetMode="External"/><Relationship Id="rId67" Type="http://schemas.openxmlformats.org/officeDocument/2006/relationships/image" Target="media/image4.emf"/><Relationship Id="rId20" Type="http://schemas.openxmlformats.org/officeDocument/2006/relationships/hyperlink" Target="consultantplus://offline/ref=3AD7D4205A15637E200690680D08FFBB83DC92DA296717F52FCC6E17092C45AB2408A9F6EB4C608693CAE6ACR5L" TargetMode="External"/><Relationship Id="rId41" Type="http://schemas.openxmlformats.org/officeDocument/2006/relationships/hyperlink" Target="consultantplus://offline/ref=7B2BECB2EF869F326D340F80038EE645783F9208E03D67AA69A7021C9A3C4111ABC4CB5F830BCBF7FEL8J" TargetMode="External"/><Relationship Id="rId54" Type="http://schemas.openxmlformats.org/officeDocument/2006/relationships/hyperlink" Target="http://www.gosuslugi.ru/" TargetMode="External"/><Relationship Id="rId62" Type="http://schemas.openxmlformats.org/officeDocument/2006/relationships/hyperlink" Target="http://www.gosuslugi.ru/" TargetMode="External"/><Relationship Id="rId70" Type="http://schemas.openxmlformats.org/officeDocument/2006/relationships/hyperlink" Target="http://www.arsk.tatar.ru" TargetMode="External"/><Relationship Id="rId75" Type="http://schemas.openxmlformats.org/officeDocument/2006/relationships/hyperlink" Target="http://www.gosuslugi.ru/" TargetMode="External"/><Relationship Id="rId83" Type="http://schemas.openxmlformats.org/officeDocument/2006/relationships/hyperlink" Target="http://www.aksubayevo.tatar.ru" TargetMode="External"/><Relationship Id="rId88" Type="http://schemas.openxmlformats.org/officeDocument/2006/relationships/hyperlink" Target="consultantplus://offline/ref=AD3264CDB00CD2C8C3AA153B7CEF2285CFB6BE1E89393AED8D1245144A2EAB54E50D3BAD8F317E2DkFP1F" TargetMode="External"/><Relationship Id="rId91" Type="http://schemas.openxmlformats.org/officeDocument/2006/relationships/hyperlink" Target="http://www.______.tatar.ru" TargetMode="External"/><Relationship Id="rId96" Type="http://schemas.openxmlformats.org/officeDocument/2006/relationships/hyperlink" Target="http://www.gosuslugi.ru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yperlink" Target="consultantplus://offline/ref=3AD7D4205A15637E200690680D08FFBB83DC92DA296717F52FCC6E17092C45AB2408A9F6EB4C608693CAE7ACRCL" TargetMode="External"/><Relationship Id="rId23" Type="http://schemas.openxmlformats.org/officeDocument/2006/relationships/oleObject" Target="embeddings/oleObject1.bin"/><Relationship Id="rId28" Type="http://schemas.openxmlformats.org/officeDocument/2006/relationships/hyperlink" Target="http://www.aksubayevo.tatar.ru" TargetMode="External"/><Relationship Id="rId36" Type="http://schemas.openxmlformats.org/officeDocument/2006/relationships/hyperlink" Target="consultantplus://offline/ref=7B2BECB2EF869F326D340F80038EE645783F9208E03D67AA69A7021C9A3C4111ABC4CB5F830BCBFBFELFJ" TargetMode="External"/><Relationship Id="rId49" Type="http://schemas.openxmlformats.org/officeDocument/2006/relationships/hyperlink" Target="http://www.______.tatar.ru" TargetMode="External"/><Relationship Id="rId57" Type="http://schemas.openxmlformats.org/officeDocument/2006/relationships/oleObject" Target="embeddings/oleObject3.bin"/><Relationship Id="rId10" Type="http://schemas.openxmlformats.org/officeDocument/2006/relationships/hyperlink" Target="http://www.arsk.tatarstan.ru" TargetMode="External"/><Relationship Id="rId31" Type="http://schemas.openxmlformats.org/officeDocument/2006/relationships/hyperlink" Target="consultantplus://offline/ref=0E7B4C78AF1CD6574EBB184DA0BA5AC2E5D86CA09B9CA43BDCFFA58243A818EA189ECA29FF973749MEd5I" TargetMode="External"/><Relationship Id="rId44" Type="http://schemas.openxmlformats.org/officeDocument/2006/relationships/hyperlink" Target="http://uslugi.tatar.ru/" TargetMode="External"/><Relationship Id="rId52" Type="http://schemas.openxmlformats.org/officeDocument/2006/relationships/hyperlink" Target="http://www.gosuslugi.ru/" TargetMode="External"/><Relationship Id="rId60" Type="http://schemas.openxmlformats.org/officeDocument/2006/relationships/hyperlink" Target="http://www.arsk.tatarstan.ru" TargetMode="External"/><Relationship Id="rId65" Type="http://schemas.openxmlformats.org/officeDocument/2006/relationships/hyperlink" Target="http://www" TargetMode="External"/><Relationship Id="rId73" Type="http://schemas.openxmlformats.org/officeDocument/2006/relationships/hyperlink" Target="http://www.gosuslugi.ru/" TargetMode="External"/><Relationship Id="rId78" Type="http://schemas.openxmlformats.org/officeDocument/2006/relationships/oleObject" Target="embeddings/oleObject5.bin"/><Relationship Id="rId81" Type="http://schemas.openxmlformats.org/officeDocument/2006/relationships/hyperlink" Target="http://www.aksubayevo.tatar.ru" TargetMode="External"/><Relationship Id="rId86" Type="http://schemas.openxmlformats.org/officeDocument/2006/relationships/hyperlink" Target="consultantplus://offline/ref=51E19334F964865E11C7DBD6639662E0324BD901046FA3DEB82F84E1FD912AAC670ED4334DA66987b3Q8F" TargetMode="External"/><Relationship Id="rId94" Type="http://schemas.openxmlformats.org/officeDocument/2006/relationships/hyperlink" Target="http://www.gosuslugi.ru/" TargetMode="External"/><Relationship Id="rId99" Type="http://schemas.openxmlformats.org/officeDocument/2006/relationships/oleObject" Target="embeddings/oleObject7.bin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arsk.tatar.ru" TargetMode="External"/><Relationship Id="rId13" Type="http://schemas.openxmlformats.org/officeDocument/2006/relationships/hyperlink" Target="consultantplus://offline/ref=3AD7D4205A15637E200690680D08FFBB83DC92DA296717F52FCC6E17092C45AB2408A9F6EB4C608693CAE3ACRFL" TargetMode="External"/><Relationship Id="rId18" Type="http://schemas.openxmlformats.org/officeDocument/2006/relationships/hyperlink" Target="http://uslugi.tatar.ru/" TargetMode="External"/><Relationship Id="rId39" Type="http://schemas.openxmlformats.org/officeDocument/2006/relationships/hyperlink" Target="consultantplus://offline/ref=7B2BECB2EF869F326D340F80038EE645783F9208E03D67AA69A7021C9A3C4111ABC4CB5F830BCBF6FEL8J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88</Pages>
  <Words>46515</Words>
  <Characters>265140</Characters>
  <Application>Microsoft Office Word</Application>
  <DocSecurity>0</DocSecurity>
  <Lines>2209</Lines>
  <Paragraphs>622</Paragraphs>
  <ScaleCrop>false</ScaleCrop>
  <Company/>
  <LinksUpToDate>false</LinksUpToDate>
  <CharactersWithSpaces>3110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Кырлай</dc:creator>
  <cp:lastModifiedBy>НКырлай</cp:lastModifiedBy>
  <cp:revision>58</cp:revision>
  <cp:lastPrinted>2016-07-18T11:46:00Z</cp:lastPrinted>
  <dcterms:created xsi:type="dcterms:W3CDTF">2016-07-18T04:29:00Z</dcterms:created>
  <dcterms:modified xsi:type="dcterms:W3CDTF">2016-07-19T11:45:00Z</dcterms:modified>
</cp:coreProperties>
</file>